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32A98" w:rsidRDefault="00F14F0F" w:rsidP="00F14F0F">
      <w:pPr>
        <w:pStyle w:val="ListParagraph"/>
        <w:numPr>
          <w:ilvl w:val="0"/>
          <w:numId w:val="8"/>
        </w:numPr>
        <w:outlineLvl w:val="1"/>
      </w:pPr>
      <w:r>
        <w:t>Tại quầy – Tạo giao dịch</w:t>
      </w:r>
    </w:p>
    <w:p w:rsidR="00F14F0F" w:rsidRDefault="00F14F0F" w:rsidP="00F14F0F">
      <w:r>
        <w:object w:dxaOrig="13725" w:dyaOrig="221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5pt;height:622.5pt" o:ole="">
            <v:imagedata r:id="rId6" o:title=""/>
          </v:shape>
          <o:OLEObject Type="Embed" ProgID="Visio.Drawing.15" ShapeID="_x0000_i1025" DrawAspect="Content" ObjectID="_1687936275" r:id="rId7"/>
        </w:object>
      </w:r>
    </w:p>
    <w:p w:rsidR="00E70291" w:rsidRDefault="00E70291">
      <w:r w:rsidRPr="00994486">
        <w:rPr>
          <w:b/>
        </w:rPr>
        <w:lastRenderedPageBreak/>
        <w:t>Step 3:</w:t>
      </w:r>
      <w:r>
        <w:t xml:space="preserve"> Gọi Service để lấy thông tin khách hàng:</w:t>
      </w:r>
    </w:p>
    <w:p w:rsidR="00DB0E45" w:rsidRPr="0038790C" w:rsidRDefault="00626141" w:rsidP="00E70291">
      <w:pPr>
        <w:pStyle w:val="ListParagraph"/>
        <w:numPr>
          <w:ilvl w:val="0"/>
          <w:numId w:val="2"/>
        </w:numPr>
      </w:pPr>
      <w:r w:rsidRPr="00626141">
        <w:rPr>
          <w:rFonts w:ascii="Courier New" w:hAnsi="Courier New" w:cs="Courier New"/>
          <w:noProof/>
          <w:sz w:val="20"/>
          <w:szCs w:val="20"/>
        </w:rPr>
        <w:t>Gọi</w:t>
      </w:r>
      <w:r>
        <w:t xml:space="preserve"> </w:t>
      </w:r>
      <w:r w:rsidR="00E70291">
        <w:rPr>
          <w:rFonts w:ascii="Courier New" w:hAnsi="Courier New" w:cs="Courier New"/>
          <w:noProof/>
          <w:sz w:val="20"/>
          <w:szCs w:val="20"/>
        </w:rPr>
        <w:t>Service1</w:t>
      </w:r>
      <w:r>
        <w:rPr>
          <w:rFonts w:ascii="Courier New" w:hAnsi="Courier New" w:cs="Courier New"/>
          <w:noProof/>
          <w:sz w:val="20"/>
          <w:szCs w:val="20"/>
        </w:rPr>
        <w:t>.getCustomerFromDienLuc()</w:t>
      </w:r>
      <w:r w:rsidR="00E70291">
        <w:rPr>
          <w:rFonts w:ascii="Courier New" w:hAnsi="Courier New" w:cs="Courier New"/>
          <w:noProof/>
          <w:sz w:val="20"/>
          <w:szCs w:val="20"/>
        </w:rPr>
        <w:t xml:space="preserve"> → Gọi Service </w:t>
      </w:r>
      <w:r>
        <w:rPr>
          <w:rFonts w:ascii="Courier New" w:hAnsi="Courier New" w:cs="Courier New"/>
          <w:noProof/>
          <w:sz w:val="20"/>
          <w:szCs w:val="20"/>
        </w:rPr>
        <w:t>EVNHCM_SVC.LVBService.BankRequest(</w:t>
      </w:r>
      <w:r w:rsidR="00744B6A">
        <w:rPr>
          <w:rFonts w:ascii="Courier New" w:hAnsi="Courier New" w:cs="Courier New"/>
          <w:noProof/>
          <w:sz w:val="20"/>
          <w:szCs w:val="20"/>
        </w:rPr>
        <w:t>makh, madiemthu, BankID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38790C" w:rsidRPr="0038790C" w:rsidRDefault="0038790C" w:rsidP="00E70291">
      <w:pPr>
        <w:pStyle w:val="ListParagraph"/>
        <w:numPr>
          <w:ilvl w:val="0"/>
          <w:numId w:val="2"/>
        </w:numPr>
      </w:pPr>
      <w:r>
        <w:rPr>
          <w:rFonts w:ascii="Courier New" w:hAnsi="Courier New" w:cs="Courier New"/>
          <w:noProof/>
          <w:sz w:val="20"/>
          <w:szCs w:val="20"/>
        </w:rPr>
        <w:t xml:space="preserve">Return: </w:t>
      </w:r>
    </w:p>
    <w:p w:rsidR="0038790C" w:rsidRDefault="00744B6A" w:rsidP="0038790C">
      <w:pPr>
        <w:pStyle w:val="ListParagraph"/>
        <w:numPr>
          <w:ilvl w:val="1"/>
          <w:numId w:val="2"/>
        </w:numPr>
      </w:pPr>
      <w:r>
        <w:t>dt[khachhang]</w:t>
      </w:r>
    </w:p>
    <w:p w:rsidR="00744B6A" w:rsidRDefault="00744B6A" w:rsidP="00744B6A">
      <w:pPr>
        <w:pStyle w:val="ListParagraph"/>
        <w:numPr>
          <w:ilvl w:val="2"/>
          <w:numId w:val="2"/>
        </w:numPr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tenkh, diachi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dl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sothuekh</w:t>
      </w:r>
    </w:p>
    <w:p w:rsidR="00744B6A" w:rsidRDefault="00744B6A" w:rsidP="00744B6A">
      <w:pPr>
        <w:pStyle w:val="ListParagraph"/>
        <w:numPr>
          <w:ilvl w:val="1"/>
          <w:numId w:val="2"/>
        </w:numPr>
      </w:pPr>
      <w:r>
        <w:t>dt[hoadon]</w:t>
      </w:r>
    </w:p>
    <w:p w:rsidR="00744B6A" w:rsidRPr="00E70291" w:rsidRDefault="00744B6A" w:rsidP="00744B6A">
      <w:pPr>
        <w:pStyle w:val="ListParagraph"/>
        <w:numPr>
          <w:ilvl w:val="2"/>
          <w:numId w:val="2"/>
        </w:numPr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hd, sotien, mota, tungay, denngay, giabieu, hoadonid, soho, magiaodich, DNTT, tiendien, tienthue, thuesuat, kyhieuhd, seryhd, HDDT, NCC</w:t>
      </w:r>
    </w:p>
    <w:p w:rsidR="00E70291" w:rsidRDefault="00032A98" w:rsidP="00E70291">
      <w:r w:rsidRPr="00994486">
        <w:rPr>
          <w:b/>
        </w:rPr>
        <w:t>Step 13:</w:t>
      </w:r>
      <w:r>
        <w:t xml:space="preserve"> Gọi Service để lấy thông tin tài khoản điện lực</w:t>
      </w:r>
    </w:p>
    <w:p w:rsidR="00032A98" w:rsidRPr="00FC3A8C" w:rsidRDefault="00626141" w:rsidP="00032A98">
      <w:pPr>
        <w:pStyle w:val="ListParagraph"/>
        <w:numPr>
          <w:ilvl w:val="0"/>
          <w:numId w:val="2"/>
        </w:numPr>
      </w:pPr>
      <w:r>
        <w:t>Gọi Service Service1.</w:t>
      </w:r>
      <w:r>
        <w:rPr>
          <w:rFonts w:ascii="Courier New" w:hAnsi="Courier New" w:cs="Courier New"/>
          <w:noProof/>
          <w:sz w:val="20"/>
          <w:szCs w:val="20"/>
        </w:rPr>
        <w:t>getCustAccFromFlexCube_Acc(</w:t>
      </w:r>
      <w:r w:rsidR="007C50D9">
        <w:rPr>
          <w:rFonts w:ascii="Courier New" w:hAnsi="Courier New" w:cs="Courier New"/>
          <w:noProof/>
          <w:sz w:val="20"/>
          <w:szCs w:val="20"/>
        </w:rPr>
        <w:t>Account_No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FC3A8C" w:rsidRDefault="00FC3A8C" w:rsidP="00A746E8">
      <w:r w:rsidRPr="00994486">
        <w:rPr>
          <w:b/>
        </w:rPr>
        <w:t>Step 15:</w:t>
      </w:r>
      <w:r>
        <w:t xml:space="preserve"> Lấy thông tin tài khoản điện lự</w:t>
      </w:r>
      <w:r w:rsidR="00A746E8">
        <w:t>c</w:t>
      </w:r>
    </w:p>
    <w:p w:rsidR="008A47B3" w:rsidRPr="00B140D6" w:rsidRDefault="008A47B3" w:rsidP="008A47B3">
      <w:pPr>
        <w:pStyle w:val="ListParagraph"/>
        <w:numPr>
          <w:ilvl w:val="0"/>
          <w:numId w:val="2"/>
        </w:numPr>
      </w:pPr>
      <w:r w:rsidRPr="008A47B3">
        <w:t>dt[</w:t>
      </w:r>
      <w:r w:rsidRPr="00797051">
        <w:rPr>
          <w:rFonts w:ascii="Courier New" w:hAnsi="Courier New" w:cs="Courier New"/>
          <w:noProof/>
          <w:color w:val="A31515"/>
          <w:sz w:val="20"/>
          <w:szCs w:val="20"/>
        </w:rPr>
        <w:t>Account</w:t>
      </w:r>
      <w:r w:rsidRPr="008A47B3">
        <w:t>]</w:t>
      </w:r>
    </w:p>
    <w:p w:rsidR="00FC3A8C" w:rsidRDefault="00FC3A8C" w:rsidP="008A47B3">
      <w:pPr>
        <w:pStyle w:val="ListParagraph"/>
        <w:numPr>
          <w:ilvl w:val="1"/>
          <w:numId w:val="2"/>
        </w:numPr>
      </w:pPr>
      <w:r>
        <w:t xml:space="preserve">Select from </w:t>
      </w:r>
      <w:r w:rsidR="0038790C">
        <w:t>table</w:t>
      </w:r>
      <w:r>
        <w:t xml:space="preserve">: </w:t>
      </w:r>
      <w:r w:rsidR="008F7A00">
        <w:t>sttm</w:t>
      </w:r>
      <w:r w:rsidR="00A746E8">
        <w:t>_cust_account</w:t>
      </w:r>
      <w:r w:rsidR="00F3775C">
        <w:t xml:space="preserve"> c</w:t>
      </w:r>
    </w:p>
    <w:p w:rsidR="00F3775C" w:rsidRPr="009A4B80" w:rsidRDefault="00F3775C" w:rsidP="009A4B80">
      <w:pPr>
        <w:pStyle w:val="ListParagraph"/>
        <w:numPr>
          <w:ilvl w:val="1"/>
          <w:numId w:val="2"/>
        </w:numPr>
      </w:pPr>
      <w:r>
        <w:t xml:space="preserve">Column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.CUST_AC_NO,</w:t>
      </w:r>
      <w:r w:rsidR="007C50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.AC_DESC,</w:t>
      </w:r>
      <w:r w:rsidR="007C50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.ACY_AVL_BAL,</w:t>
      </w:r>
      <w:r w:rsidR="007C50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.BRANCH_CODE,</w:t>
      </w:r>
      <w:r w:rsidR="007C50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BRANCH_NAME, c.CUST_NO</w:t>
      </w:r>
    </w:p>
    <w:p w:rsidR="009A4B80" w:rsidRPr="00B140D6" w:rsidRDefault="007C50D9" w:rsidP="009A4B80">
      <w:pPr>
        <w:pStyle w:val="ListParagraph"/>
        <w:numPr>
          <w:ilvl w:val="1"/>
          <w:numId w:val="2"/>
        </w:numPr>
      </w:pPr>
      <w:r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.CR_GL like '4211%' OR C.cust_no in ( select B.WALKIN_CUSTOMER from sttm_branch b where B.RECORD_STAT = 'O') and c.RECORD_STAT = 'O'</w:t>
      </w:r>
      <w:r w:rsidRPr="007C50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c.CUST_AC_NO = '"</w:t>
      </w:r>
      <w:r>
        <w:rPr>
          <w:rFonts w:ascii="Courier New" w:hAnsi="Courier New" w:cs="Courier New"/>
          <w:noProof/>
          <w:sz w:val="20"/>
          <w:szCs w:val="20"/>
        </w:rPr>
        <w:t xml:space="preserve"> + Account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</w:p>
    <w:p w:rsidR="00B140D6" w:rsidRPr="008A47B3" w:rsidRDefault="00B140D6" w:rsidP="00B140D6">
      <w:pPr>
        <w:pStyle w:val="ListParagraph"/>
        <w:numPr>
          <w:ilvl w:val="0"/>
          <w:numId w:val="2"/>
        </w:numPr>
      </w:pPr>
      <w:r>
        <w:t xml:space="preserve">sCIF  = </w:t>
      </w:r>
      <w:r>
        <w:rPr>
          <w:rFonts w:ascii="Courier New" w:hAnsi="Courier New" w:cs="Courier New"/>
          <w:noProof/>
          <w:sz w:val="20"/>
          <w:szCs w:val="20"/>
        </w:rPr>
        <w:t>dt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CUST_NO"</w:t>
      </w:r>
      <w:r>
        <w:rPr>
          <w:rFonts w:ascii="Courier New" w:hAnsi="Courier New" w:cs="Courier New"/>
          <w:noProof/>
          <w:sz w:val="20"/>
          <w:szCs w:val="20"/>
        </w:rPr>
        <w:t>].ToString();</w:t>
      </w:r>
    </w:p>
    <w:p w:rsidR="008A47B3" w:rsidRPr="008A47B3" w:rsidRDefault="008A47B3" w:rsidP="00B140D6">
      <w:pPr>
        <w:pStyle w:val="ListParagraph"/>
        <w:numPr>
          <w:ilvl w:val="0"/>
          <w:numId w:val="2"/>
        </w:numPr>
      </w:pPr>
      <w:r w:rsidRPr="008A47B3">
        <w:t>dt[</w:t>
      </w:r>
      <w:r w:rsidRPr="00797051">
        <w:rPr>
          <w:rFonts w:ascii="Courier New" w:hAnsi="Courier New" w:cs="Courier New"/>
          <w:noProof/>
          <w:color w:val="A31515"/>
          <w:sz w:val="20"/>
          <w:szCs w:val="20"/>
        </w:rPr>
        <w:t>Customer</w:t>
      </w:r>
      <w:r w:rsidRPr="008A47B3">
        <w:t>]</w:t>
      </w:r>
    </w:p>
    <w:p w:rsidR="00B140D6" w:rsidRPr="00B140D6" w:rsidRDefault="00B140D6" w:rsidP="008A47B3">
      <w:pPr>
        <w:pStyle w:val="ListParagraph"/>
        <w:numPr>
          <w:ilvl w:val="1"/>
          <w:numId w:val="2"/>
        </w:numPr>
      </w:pPr>
      <w:r>
        <w:t xml:space="preserve">Select from tabl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ttm_customer " </w:t>
      </w:r>
      <w:r>
        <w:rPr>
          <w:rFonts w:ascii="Courier New" w:hAnsi="Courier New" w:cs="Courier New"/>
          <w:noProof/>
          <w:sz w:val="20"/>
          <w:szCs w:val="20"/>
        </w:rPr>
        <w:t xml:space="preserve">+ DB_Link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s left join sttm_cust_personal p on  s.customer_no = p.customer_no</w:t>
      </w:r>
    </w:p>
    <w:p w:rsidR="008A47B3" w:rsidRPr="008A47B3" w:rsidRDefault="00B140D6" w:rsidP="00C23A1A">
      <w:pPr>
        <w:pStyle w:val="ListParagraph"/>
        <w:numPr>
          <w:ilvl w:val="1"/>
          <w:numId w:val="2"/>
        </w:numPr>
      </w:pPr>
      <w:r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CUSTOMER_NO = '"</w:t>
      </w:r>
      <w:r>
        <w:rPr>
          <w:rFonts w:ascii="Courier New" w:hAnsi="Courier New" w:cs="Courier New"/>
          <w:noProof/>
          <w:sz w:val="20"/>
          <w:szCs w:val="20"/>
        </w:rPr>
        <w:t xml:space="preserve"> + sCIF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 and record_stat = 'O'</w:t>
      </w:r>
    </w:p>
    <w:p w:rsidR="008A47B3" w:rsidRPr="008A47B3" w:rsidRDefault="008A47B3" w:rsidP="008A47B3">
      <w:pPr>
        <w:pStyle w:val="ListParagraph"/>
        <w:ind w:left="1440"/>
      </w:pPr>
    </w:p>
    <w:p w:rsidR="00C23A1A" w:rsidRDefault="00C23A1A" w:rsidP="008A47B3">
      <w:r w:rsidRPr="008A47B3">
        <w:rPr>
          <w:b/>
        </w:rPr>
        <w:t>Step 20:</w:t>
      </w:r>
      <w:r>
        <w:t xml:space="preserve"> Gọi Service để lấy thông tin tài khoản khách hàng </w:t>
      </w:r>
    </w:p>
    <w:p w:rsidR="00C23A1A" w:rsidRPr="00FC3A8C" w:rsidRDefault="00C23A1A" w:rsidP="00C23A1A">
      <w:pPr>
        <w:pStyle w:val="ListParagraph"/>
        <w:numPr>
          <w:ilvl w:val="0"/>
          <w:numId w:val="2"/>
        </w:numPr>
      </w:pPr>
      <w:r>
        <w:t>Gọi Service Service1.</w:t>
      </w:r>
      <w:r>
        <w:rPr>
          <w:rFonts w:ascii="Courier New" w:hAnsi="Courier New" w:cs="Courier New"/>
          <w:noProof/>
          <w:sz w:val="20"/>
          <w:szCs w:val="20"/>
        </w:rPr>
        <w:t>getCustAccFromFlexCube(</w:t>
      </w:r>
      <w:r w:rsidR="00BC0FAC">
        <w:rPr>
          <w:rFonts w:ascii="Courier New" w:hAnsi="Courier New" w:cs="Courier New"/>
          <w:noProof/>
          <w:sz w:val="20"/>
          <w:szCs w:val="20"/>
        </w:rPr>
        <w:t>Customer_No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FC3A8C" w:rsidRDefault="00FC3A8C" w:rsidP="00A746E8">
      <w:r w:rsidRPr="00994486">
        <w:rPr>
          <w:b/>
        </w:rPr>
        <w:t>Step 22:</w:t>
      </w:r>
      <w:r>
        <w:t xml:space="preserve"> Lấy thông tin tài khoản khách hàng:</w:t>
      </w:r>
    </w:p>
    <w:p w:rsidR="000B0F60" w:rsidRDefault="000B0F60" w:rsidP="000B0F60">
      <w:pPr>
        <w:pStyle w:val="ListParagraph"/>
        <w:numPr>
          <w:ilvl w:val="0"/>
          <w:numId w:val="2"/>
        </w:numPr>
      </w:pPr>
      <w:r>
        <w:t>dt[</w:t>
      </w:r>
      <w:r w:rsidR="00B40B75" w:rsidRPr="00797051">
        <w:rPr>
          <w:rFonts w:ascii="Courier New" w:hAnsi="Courier New" w:cs="Courier New"/>
          <w:noProof/>
          <w:color w:val="A31515"/>
          <w:sz w:val="20"/>
          <w:szCs w:val="20"/>
        </w:rPr>
        <w:t>c</w:t>
      </w:r>
      <w:r w:rsidRPr="00797051">
        <w:rPr>
          <w:rFonts w:ascii="Courier New" w:hAnsi="Courier New" w:cs="Courier New"/>
          <w:noProof/>
          <w:color w:val="A31515"/>
          <w:sz w:val="20"/>
          <w:szCs w:val="20"/>
        </w:rPr>
        <w:t>ustomer</w:t>
      </w:r>
      <w:r>
        <w:t>]:</w:t>
      </w:r>
    </w:p>
    <w:p w:rsidR="00FC3A8C" w:rsidRPr="00BC0FAC" w:rsidRDefault="00FC3A8C" w:rsidP="000B0F60">
      <w:pPr>
        <w:pStyle w:val="ListParagraph"/>
        <w:numPr>
          <w:ilvl w:val="1"/>
          <w:numId w:val="2"/>
        </w:numPr>
        <w:rPr>
          <w:rFonts w:ascii="Courier New" w:hAnsi="Courier New" w:cs="Courier New"/>
          <w:noProof/>
          <w:color w:val="A31515"/>
          <w:sz w:val="20"/>
          <w:szCs w:val="20"/>
        </w:rPr>
      </w:pPr>
      <w:r>
        <w:t xml:space="preserve">Select from </w:t>
      </w:r>
      <w:r w:rsidR="0036149C">
        <w:t>table</w:t>
      </w:r>
      <w:r>
        <w:t xml:space="preserve">: </w:t>
      </w:r>
      <w:r w:rsidR="000B0F60">
        <w:t xml:space="preserve"> </w:t>
      </w:r>
      <w:r w:rsidR="000B0F60" w:rsidRPr="00BC0FAC">
        <w:rPr>
          <w:rFonts w:ascii="Courier New" w:hAnsi="Courier New" w:cs="Courier New"/>
          <w:noProof/>
          <w:color w:val="A31515"/>
          <w:sz w:val="20"/>
          <w:szCs w:val="20"/>
        </w:rPr>
        <w:t>sttm</w:t>
      </w:r>
      <w:r w:rsidR="00487497" w:rsidRPr="00BC0FAC">
        <w:rPr>
          <w:rFonts w:ascii="Courier New" w:hAnsi="Courier New" w:cs="Courier New"/>
          <w:noProof/>
          <w:color w:val="A31515"/>
          <w:sz w:val="20"/>
          <w:szCs w:val="20"/>
        </w:rPr>
        <w:t>_customer</w:t>
      </w:r>
      <w:r w:rsidR="000B0F60" w:rsidRPr="00BC0FAC">
        <w:rPr>
          <w:rFonts w:ascii="Courier New" w:hAnsi="Courier New" w:cs="Courier New"/>
          <w:noProof/>
          <w:color w:val="A31515"/>
          <w:sz w:val="20"/>
          <w:szCs w:val="20"/>
        </w:rPr>
        <w:t xml:space="preserve"> s</w:t>
      </w:r>
      <w:r w:rsidR="008817FC" w:rsidRPr="00BC0FAC">
        <w:rPr>
          <w:rFonts w:ascii="Courier New" w:hAnsi="Courier New" w:cs="Courier New"/>
          <w:noProof/>
          <w:color w:val="A31515"/>
          <w:sz w:val="20"/>
          <w:szCs w:val="20"/>
        </w:rPr>
        <w:t xml:space="preserve"> left join </w:t>
      </w:r>
      <w:r w:rsidR="000B0F60" w:rsidRPr="00BC0FAC">
        <w:rPr>
          <w:rFonts w:ascii="Courier New" w:hAnsi="Courier New" w:cs="Courier New"/>
          <w:noProof/>
          <w:color w:val="A31515"/>
          <w:sz w:val="20"/>
          <w:szCs w:val="20"/>
        </w:rPr>
        <w:t>sttm</w:t>
      </w:r>
      <w:r w:rsidR="00A746E8" w:rsidRPr="00BC0FAC">
        <w:rPr>
          <w:rFonts w:ascii="Courier New" w:hAnsi="Courier New" w:cs="Courier New"/>
          <w:noProof/>
          <w:color w:val="A31515"/>
          <w:sz w:val="20"/>
          <w:szCs w:val="20"/>
        </w:rPr>
        <w:t>_cust_personal</w:t>
      </w:r>
      <w:r w:rsidR="000B0F60" w:rsidRPr="00BC0FAC">
        <w:rPr>
          <w:rFonts w:ascii="Courier New" w:hAnsi="Courier New" w:cs="Courier New"/>
          <w:noProof/>
          <w:color w:val="A31515"/>
          <w:sz w:val="20"/>
          <w:szCs w:val="20"/>
        </w:rPr>
        <w:t xml:space="preserve"> p</w:t>
      </w:r>
      <w:r w:rsidR="00E7609E">
        <w:rPr>
          <w:rFonts w:ascii="Courier New" w:hAnsi="Courier New" w:cs="Courier New"/>
          <w:noProof/>
          <w:color w:val="A31515"/>
          <w:sz w:val="20"/>
          <w:szCs w:val="20"/>
        </w:rPr>
        <w:t xml:space="preserve"> on  s.customer_no = p.customer_no</w:t>
      </w:r>
    </w:p>
    <w:p w:rsidR="000B0F60" w:rsidRPr="00E7609E" w:rsidRDefault="000B0F60" w:rsidP="000B0F60">
      <w:pPr>
        <w:pStyle w:val="ListParagraph"/>
        <w:numPr>
          <w:ilvl w:val="1"/>
          <w:numId w:val="2"/>
        </w:numPr>
      </w:pPr>
      <w:r>
        <w:t xml:space="preserve">Column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CUSTOMER_NO,s.CUSTOMER_NAME1, s.UNIQUE_ID_VALUE,s.UDF_1 NGAY_CAP,s.UDF_2 NOI_CAP, P.TELEPHONE,</w:t>
      </w:r>
      <w:r w:rsidRPr="000B0F60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ADDRESS_LINE1 || s.ADDRESS_LINE2 || s.ADDRESS_LINE3 || s.ADDRESS_LINE4 ADDRESS</w:t>
      </w:r>
    </w:p>
    <w:p w:rsidR="00E7609E" w:rsidRPr="000B0F60" w:rsidRDefault="00E7609E" w:rsidP="000B0F60">
      <w:pPr>
        <w:pStyle w:val="ListParagraph"/>
        <w:numPr>
          <w:ilvl w:val="1"/>
          <w:numId w:val="2"/>
        </w:numPr>
      </w:pPr>
      <w:r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CUSTOMER_NO = '"</w:t>
      </w:r>
      <w:r>
        <w:rPr>
          <w:rFonts w:ascii="Courier New" w:hAnsi="Courier New" w:cs="Courier New"/>
          <w:noProof/>
          <w:sz w:val="20"/>
          <w:szCs w:val="20"/>
        </w:rPr>
        <w:t xml:space="preserve"> + Customer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 and record_stat = 'O'</w:t>
      </w:r>
    </w:p>
    <w:p w:rsidR="000B0F60" w:rsidRDefault="000B0F60" w:rsidP="000B0F60">
      <w:pPr>
        <w:pStyle w:val="ListParagraph"/>
        <w:numPr>
          <w:ilvl w:val="0"/>
          <w:numId w:val="2"/>
        </w:numPr>
      </w:pPr>
      <w:r>
        <w:t>dt[</w:t>
      </w:r>
      <w:r w:rsidRPr="00797051">
        <w:rPr>
          <w:rFonts w:ascii="Courier New" w:hAnsi="Courier New" w:cs="Courier New"/>
          <w:noProof/>
          <w:color w:val="A31515"/>
          <w:sz w:val="20"/>
          <w:szCs w:val="20"/>
        </w:rPr>
        <w:t>account</w:t>
      </w:r>
      <w:r>
        <w:t>]:</w:t>
      </w:r>
    </w:p>
    <w:p w:rsidR="000B0F60" w:rsidRPr="00B40B75" w:rsidRDefault="000B0F60" w:rsidP="000B0F60">
      <w:pPr>
        <w:pStyle w:val="ListParagraph"/>
        <w:numPr>
          <w:ilvl w:val="1"/>
          <w:numId w:val="2"/>
        </w:numPr>
      </w:pPr>
      <w:r>
        <w:t xml:space="preserve">Select from </w:t>
      </w:r>
      <w:r w:rsidR="00434995">
        <w:t>table</w:t>
      </w:r>
      <w:r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ttm_cust_account c</w:t>
      </w:r>
    </w:p>
    <w:p w:rsidR="00B40B75" w:rsidRPr="006D155B" w:rsidRDefault="00B40B75" w:rsidP="000B0F60">
      <w:pPr>
        <w:pStyle w:val="ListParagraph"/>
        <w:numPr>
          <w:ilvl w:val="1"/>
          <w:numId w:val="2"/>
        </w:numPr>
      </w:pPr>
      <w:r w:rsidRPr="006D155B">
        <w:t xml:space="preserve">Column: </w:t>
      </w:r>
      <w:r w:rsidRPr="006D155B">
        <w:rPr>
          <w:rFonts w:ascii="Courier New" w:hAnsi="Courier New" w:cs="Courier New"/>
          <w:noProof/>
          <w:color w:val="A31515"/>
          <w:sz w:val="20"/>
          <w:szCs w:val="20"/>
        </w:rPr>
        <w:t>c.CUST_AC_NO,c.AC_DESC,c.BRANCH_CODE,</w:t>
      </w:r>
      <w:r w:rsidR="00E7609E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ACY_AVL_BAL</w:t>
      </w:r>
    </w:p>
    <w:p w:rsidR="00E7609E" w:rsidRPr="006D155B" w:rsidRDefault="00E7609E" w:rsidP="000B0F60">
      <w:pPr>
        <w:pStyle w:val="ListParagraph"/>
        <w:numPr>
          <w:ilvl w:val="1"/>
          <w:numId w:val="2"/>
        </w:numPr>
      </w:pPr>
      <w:r w:rsidRPr="004C7FB8">
        <w:t>Where:</w:t>
      </w:r>
      <w:r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c.ACCOUNT_CLASS IN ('V0CN30', 'V0TKCN') OR c.CR_GL LIKE '4211%'</w:t>
      </w:r>
      <w:r w:rsidR="006D155B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OR c.cust_no IN (SELECT B.WALKIN_CUSTOMER FROM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sttm_branch b WHERE B.RECORD_STAT = 'O')) AND c.RECORD_STAT = 'O' AND c.CUST_NO ='"</w:t>
      </w:r>
      <w:r w:rsidR="006D155B">
        <w:rPr>
          <w:rFonts w:ascii="Courier New" w:hAnsi="Courier New" w:cs="Courier New"/>
          <w:noProof/>
          <w:sz w:val="20"/>
          <w:szCs w:val="20"/>
        </w:rPr>
        <w:t xml:space="preserve"> + Customer_No +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>"'  " AND c.ACCOUNT_CLASS IN ('V0CN30',</w:t>
      </w:r>
      <w:r w:rsidR="006D155B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>'V0CD26',</w:t>
      </w:r>
      <w:r w:rsidR="006D155B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>'V0CD45',</w:t>
      </w:r>
      <w:r w:rsidR="006D155B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>'V0CNTN',</w:t>
      </w:r>
      <w:r w:rsidR="006D155B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>'V0DNTN',</w:t>
      </w:r>
      <w:r w:rsidR="006D155B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>'V0ID44',</w:t>
      </w:r>
      <w:r w:rsidR="006D155B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>'VMWALK',</w:t>
      </w:r>
      <w:r w:rsidR="006D155B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>'V0TKCN') AND c.CCY = 'VND'"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 w:rsidRPr="006D155B">
        <w:rPr>
          <w:rFonts w:ascii="Courier New" w:hAnsi="Courier New" w:cs="Courier New"/>
          <w:noProof/>
          <w:color w:val="A31515"/>
          <w:sz w:val="20"/>
          <w:szCs w:val="20"/>
        </w:rPr>
        <w:br/>
      </w:r>
    </w:p>
    <w:p w:rsidR="00C23A1A" w:rsidRDefault="00C23A1A" w:rsidP="00C23A1A">
      <w:r w:rsidRPr="00994486">
        <w:rPr>
          <w:b/>
        </w:rPr>
        <w:t>Step 28:</w:t>
      </w:r>
      <w:r>
        <w:t xml:space="preserve"> Gọi Service tạo giao dịch</w:t>
      </w:r>
    </w:p>
    <w:p w:rsidR="00C23A1A" w:rsidRPr="00C23A1A" w:rsidRDefault="00C23A1A" w:rsidP="00C23A1A">
      <w:pPr>
        <w:pStyle w:val="ListParagraph"/>
        <w:numPr>
          <w:ilvl w:val="0"/>
          <w:numId w:val="2"/>
        </w:numPr>
      </w:pPr>
      <w:r>
        <w:t>Gọi Service Service1.</w:t>
      </w:r>
      <w:r>
        <w:rPr>
          <w:rFonts w:ascii="Courier New" w:hAnsi="Courier New" w:cs="Courier New"/>
          <w:noProof/>
          <w:sz w:val="20"/>
          <w:szCs w:val="20"/>
        </w:rPr>
        <w:t>importTransaction()</w:t>
      </w:r>
    </w:p>
    <w:p w:rsidR="00C23A1A" w:rsidRDefault="00C23A1A" w:rsidP="00C23A1A">
      <w:r w:rsidRPr="00994486">
        <w:rPr>
          <w:b/>
        </w:rPr>
        <w:t>Step 30:</w:t>
      </w:r>
      <w:r>
        <w:t xml:space="preserve"> Lưu thông tin giao dịch</w:t>
      </w:r>
    </w:p>
    <w:p w:rsidR="002E7882" w:rsidRDefault="007961DB" w:rsidP="00C23A1A">
      <w:pPr>
        <w:pStyle w:val="ListParagraph"/>
        <w:numPr>
          <w:ilvl w:val="0"/>
          <w:numId w:val="2"/>
        </w:numPr>
      </w:pPr>
      <w:r>
        <w:t>Lấy số hóa đơn trong hệ thống, t</w:t>
      </w:r>
      <w:r w:rsidR="002E7882">
        <w:t>hêm hóa đơn vào database</w:t>
      </w:r>
    </w:p>
    <w:p w:rsidR="003F2C03" w:rsidRPr="007E2BEB" w:rsidRDefault="003F2C03" w:rsidP="00940B5F">
      <w:pPr>
        <w:pStyle w:val="ListParagraph"/>
      </w:pPr>
      <w:r>
        <w:t xml:space="preserve">Packag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f_getMaGiaoDich</w:t>
      </w:r>
    </w:p>
    <w:p w:rsidR="007E2BEB" w:rsidRDefault="007E2BEB" w:rsidP="007E2BEB">
      <w:pPr>
        <w:pStyle w:val="ListParagraph"/>
      </w:pPr>
      <w:r>
        <w:t xml:space="preserve">Parameter: </w:t>
      </w:r>
    </w:p>
    <w:p w:rsidR="007E2BEB" w:rsidRDefault="007E2BEB" w:rsidP="007E2BEB">
      <w:pPr>
        <w:pStyle w:val="ListParagraph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HoaDon_Info       xmltype</w:t>
      </w:r>
    </w:p>
    <w:p w:rsidR="007E2BEB" w:rsidRDefault="007E2BEB" w:rsidP="007E2BEB">
      <w:pPr>
        <w:pStyle w:val="ListParagraph"/>
      </w:pPr>
      <w:r>
        <w:t xml:space="preserve">Variables: </w:t>
      </w:r>
    </w:p>
    <w:p w:rsidR="007E2BEB" w:rsidRDefault="007E2BEB" w:rsidP="007E2BEB">
      <w:pPr>
        <w:pStyle w:val="ListParagraph"/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ign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Yea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i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ax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urrent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ys_Date</w:t>
      </w:r>
    </w:p>
    <w:p w:rsidR="002E7882" w:rsidRDefault="002E7882" w:rsidP="002E7882">
      <w:pPr>
        <w:pStyle w:val="ListParagraph"/>
        <w:numPr>
          <w:ilvl w:val="0"/>
          <w:numId w:val="4"/>
        </w:numPr>
      </w:pPr>
      <w:r>
        <w:t>For r in xmltable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(</w:t>
      </w:r>
      <w:r w:rsid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'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/HoaDon/HD_Info</w:t>
      </w:r>
      <w:r w:rsid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'</w:t>
      </w:r>
      <w:r w:rsidR="0029472B">
        <w:t>)</w:t>
      </w:r>
    </w:p>
    <w:p w:rsidR="002E7882" w:rsidRPr="002E7882" w:rsidRDefault="002E7882" w:rsidP="002663B0">
      <w:pPr>
        <w:pStyle w:val="ListParagraph"/>
        <w:numPr>
          <w:ilvl w:val="1"/>
          <w:numId w:val="4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.HDD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2E7882" w:rsidRPr="002E7882" w:rsidRDefault="002E7882" w:rsidP="002663B0">
      <w:pPr>
        <w:pStyle w:val="ListParagraph"/>
        <w:numPr>
          <w:ilvl w:val="2"/>
          <w:numId w:val="4"/>
        </w:numPr>
      </w:pPr>
      <w:r w:rsidRPr="00CA2F4A">
        <w:t>Insert into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2E7882" w:rsidRPr="002E7882" w:rsidRDefault="002E7882" w:rsidP="008139DA">
      <w:pPr>
        <w:pStyle w:val="ListParagraph"/>
        <w:numPr>
          <w:ilvl w:val="3"/>
          <w:numId w:val="4"/>
        </w:numPr>
      </w:pPr>
      <w:r w:rsidRPr="00CA2F4A">
        <w:t>Column:</w:t>
      </w:r>
      <w:r w:rsidR="00CA2F4A">
        <w:t xml:space="preserve"> </w:t>
      </w:r>
      <w:r w:rsidR="00E45AB3"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HD,</w:t>
      </w:r>
      <w:r w:rsidR="00CA2F4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</w:t>
      </w:r>
      <w:r w:rsidR="007C628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TIEN,</w:t>
      </w:r>
      <w:r w:rsidR="00CA2F4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OTA,</w:t>
      </w:r>
      <w:r w:rsidR="00CA2F4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UNGAY,</w:t>
      </w:r>
      <w:r w:rsidR="00CA2F4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ENNGAY,</w:t>
      </w:r>
      <w:r w:rsidR="00CA2F4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GIABIEU,</w:t>
      </w:r>
      <w:r w:rsidR="00CA2F4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HOADONID,</w:t>
      </w:r>
      <w:r w:rsidR="00CA2F4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HO, NGAYGIO, MAGIAODICH, BANKID,</w:t>
      </w:r>
      <w:r w:rsidR="00CA2F4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AINHD, TRN_CHANEL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YEA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HOADON_ID, DNTT,</w:t>
      </w:r>
      <w:r w:rsidR="00AE6019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IENDIEN, TIENTHUE, THUESUAT, KYHIEUHD, SERYHD, HDDT</w:t>
      </w:r>
    </w:p>
    <w:p w:rsidR="002E7882" w:rsidRPr="00CA2F4A" w:rsidRDefault="002E7882" w:rsidP="008139DA">
      <w:pPr>
        <w:pStyle w:val="ListParagraph"/>
        <w:numPr>
          <w:ilvl w:val="3"/>
          <w:numId w:val="4"/>
        </w:numPr>
      </w:pPr>
      <w:r>
        <w:t xml:space="preserve">Value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r.MAKH), r.SOTIEN, r.MOTA, r.TUNGAY, r.DENNGAY, r.GIABIEU, r.HOADONID, r.SOHO, v_Sys_Date,  r.MaGiaoDich, 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c_Chanel_TELLER, v_Year, </w:t>
      </w:r>
      <w:r w:rsidR="007C1529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UBSTR(r.MaGiaoDich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8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, r.DNTT, r.TIENDIEN, r.TIENTHUE,  r.THUESUAT, r.KYHIEUHD, r.SERYHD,r.HDDT</w:t>
      </w:r>
    </w:p>
    <w:p w:rsidR="00CA2F4A" w:rsidRPr="002663B0" w:rsidRDefault="00CA2F4A" w:rsidP="008139DA">
      <w:pPr>
        <w:pStyle w:val="ListParagraph"/>
        <w:numPr>
          <w:ilvl w:val="3"/>
          <w:numId w:val="4"/>
        </w:numPr>
      </w:pPr>
      <w:r w:rsidRPr="00CA2F4A">
        <w:t xml:space="preserve">Returning: </w:t>
      </w:r>
      <w:r w:rsidR="003C57A9">
        <w:t xml:space="preserve"> </w:t>
      </w:r>
      <w:r w:rsidR="003C57A9"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 w:rsidR="003C57A9">
        <w:rPr>
          <w:rFonts w:ascii="Courier New" w:hAnsi="Courier New" w:cs="Courier New"/>
          <w:color w:val="000080"/>
          <w:sz w:val="20"/>
          <w:szCs w:val="20"/>
          <w:highlight w:val="white"/>
        </w:rPr>
        <w:t>, MAHD, MAKH, SOTIEN, HOADONID</w:t>
      </w:r>
      <w:r w:rsidR="00AE6019">
        <w:rPr>
          <w:rFonts w:ascii="Courier New" w:hAnsi="Courier New" w:cs="Courier New"/>
          <w:color w:val="000080"/>
          <w:sz w:val="20"/>
          <w:szCs w:val="20"/>
        </w:rPr>
        <w:t xml:space="preserve">, </w:t>
      </w:r>
      <w:r w:rsidR="00AE6019">
        <w:rPr>
          <w:rFonts w:ascii="Courier New" w:hAnsi="Courier New" w:cs="Courier New"/>
          <w:color w:val="000080"/>
          <w:sz w:val="20"/>
          <w:szCs w:val="20"/>
          <w:highlight w:val="white"/>
        </w:rPr>
        <w:t>MAGIAODICH</w:t>
      </w:r>
    </w:p>
    <w:p w:rsidR="002663B0" w:rsidRDefault="002663B0" w:rsidP="008139DA">
      <w:pPr>
        <w:pStyle w:val="ListParagraph"/>
        <w:ind w:left="3240"/>
        <w:rPr>
          <w:rFonts w:ascii="Courier New" w:hAnsi="Courier New" w:cs="Courier New"/>
          <w:color w:val="000080"/>
          <w:sz w:val="20"/>
          <w:szCs w:val="20"/>
        </w:rPr>
      </w:pPr>
      <w:r w:rsidRPr="002663B0">
        <w:t>into</w:t>
      </w:r>
      <w:r w:rsidR="00940B5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v_Rcd_HD.row_id,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MAHD, v_Rcd_HD.MAKH, v_Rcd_HD.SOTIEN, v_Rcd_HD.HOADONID</w:t>
      </w:r>
      <w:r w:rsidR="00AE6019">
        <w:rPr>
          <w:rFonts w:ascii="Courier New" w:hAnsi="Courier New" w:cs="Courier New"/>
          <w:color w:val="000080"/>
          <w:sz w:val="20"/>
          <w:szCs w:val="20"/>
          <w:highlight w:val="white"/>
        </w:rPr>
        <w:t>, v_Rcd_HD.MAGIAODICH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E6019" w:rsidRPr="007C628F" w:rsidRDefault="007C628F" w:rsidP="00DB0E45">
      <w:pPr>
        <w:pStyle w:val="ListParagraph"/>
        <w:numPr>
          <w:ilvl w:val="1"/>
          <w:numId w:val="4"/>
        </w:numPr>
      </w:pPr>
      <w:r w:rsidRPr="00AE6019"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 w:rsidRPr="00AE6019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.MaHD </w:t>
      </w:r>
      <w:r w:rsidRPr="00AE6019">
        <w:rPr>
          <w:rFonts w:ascii="Courier New" w:hAnsi="Courier New" w:cs="Courier New"/>
          <w:color w:val="008080"/>
          <w:sz w:val="20"/>
          <w:szCs w:val="20"/>
          <w:highlight w:val="white"/>
        </w:rPr>
        <w:t>like</w:t>
      </w:r>
      <w:r w:rsidRPr="00AE6019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AE6019">
        <w:rPr>
          <w:rFonts w:ascii="Courier New" w:hAnsi="Courier New" w:cs="Courier New"/>
          <w:color w:val="0000FF"/>
          <w:sz w:val="20"/>
          <w:szCs w:val="20"/>
          <w:highlight w:val="white"/>
        </w:rPr>
        <w:t>'%2'</w:t>
      </w:r>
    </w:p>
    <w:p w:rsidR="007C628F" w:rsidRPr="007C628F" w:rsidRDefault="007C628F" w:rsidP="007C628F">
      <w:pPr>
        <w:pStyle w:val="ListParagraph"/>
        <w:numPr>
          <w:ilvl w:val="2"/>
          <w:numId w:val="4"/>
        </w:numPr>
      </w:pPr>
      <w: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7C628F" w:rsidRPr="007C628F" w:rsidRDefault="007C628F" w:rsidP="008139DA">
      <w:pPr>
        <w:pStyle w:val="ListParagraph"/>
        <w:numPr>
          <w:ilvl w:val="3"/>
          <w:numId w:val="4"/>
        </w:numPr>
      </w:pPr>
      <w:r w:rsidRPr="007C628F">
        <w:lastRenderedPageBreak/>
        <w:t>Column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AHD, MAKH, SOTIEN, MOTA, TUNGAY, DENNGAY, GIABIEU, HOADONID, SOHO, NGAYGIO, BANKID, DAINHD, TRN_CHANEL, DNTT, TIENDIEN, TIENTHUE, THUESUAT, KYHIEUHD, SERYH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HDDT</w:t>
      </w:r>
    </w:p>
    <w:p w:rsidR="007C628F" w:rsidRPr="00AE6019" w:rsidRDefault="007C628F" w:rsidP="008139DA">
      <w:pPr>
        <w:pStyle w:val="ListParagraph"/>
        <w:numPr>
          <w:ilvl w:val="3"/>
          <w:numId w:val="4"/>
        </w:numPr>
      </w:pPr>
      <w:r>
        <w:t xml:space="preserve">Value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SOTIEN,r.MOTA, r.TUNGAY,r.DENNGAY,r.GIABIEU,r</w:t>
      </w:r>
      <w:r w:rsidR="00AE6019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.HOADONID,r.SOHO, v_Sys_Date,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 w:rsidR="00AE6019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_Chanel_TELLER, r.DNTT,</w:t>
      </w:r>
      <w:r w:rsidR="009004D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r.TIENDIEN, r.TIENTHUE, r.THUESUAT, r.KYHIEUHD, r.SERYHD, r.HDDT</w:t>
      </w:r>
    </w:p>
    <w:p w:rsidR="00AE6019" w:rsidRPr="002663B0" w:rsidRDefault="00AE6019" w:rsidP="008139DA">
      <w:pPr>
        <w:pStyle w:val="ListParagraph"/>
        <w:numPr>
          <w:ilvl w:val="3"/>
          <w:numId w:val="4"/>
        </w:numPr>
      </w:pPr>
      <w:r w:rsidRPr="00CA2F4A">
        <w:t xml:space="preserve">Returning: </w:t>
      </w:r>
      <w: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MAHD, MAKH, SOTIEN, HOADONID</w:t>
      </w:r>
    </w:p>
    <w:p w:rsidR="00AE6019" w:rsidRDefault="00AE6019" w:rsidP="008139DA">
      <w:pPr>
        <w:pStyle w:val="ListParagraph"/>
        <w:ind w:left="3240"/>
        <w:rPr>
          <w:rFonts w:ascii="Courier New" w:hAnsi="Courier New" w:cs="Courier New"/>
          <w:color w:val="000080"/>
          <w:sz w:val="20"/>
          <w:szCs w:val="20"/>
        </w:rPr>
      </w:pPr>
      <w:r w:rsidRPr="002663B0"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v_Rcd_HD.row_id,  v_Rcd_HD.MAHD, v_Rcd_HD.MAKH, v_Rcd_HD.SOTIEN, v_Rcd_HD.HOADONID;</w:t>
      </w:r>
    </w:p>
    <w:p w:rsidR="00AE6019" w:rsidRPr="00AE6019" w:rsidRDefault="00AE6019" w:rsidP="00AE6019">
      <w:pPr>
        <w:pStyle w:val="ListParagraph"/>
        <w:ind w:left="1080"/>
      </w:pPr>
    </w:p>
    <w:p w:rsidR="00AE6019" w:rsidRDefault="00AE6019" w:rsidP="00AE6019">
      <w:pPr>
        <w:pStyle w:val="ListParagraph"/>
        <w:numPr>
          <w:ilvl w:val="1"/>
          <w:numId w:val="4"/>
        </w:numPr>
      </w:pPr>
      <w:r>
        <w:t xml:space="preserve">Else </w:t>
      </w:r>
    </w:p>
    <w:p w:rsidR="00AE6019" w:rsidRPr="00AE6019" w:rsidRDefault="00AE6019" w:rsidP="00AE6019">
      <w:pPr>
        <w:pStyle w:val="ListParagraph"/>
        <w:numPr>
          <w:ilvl w:val="2"/>
          <w:numId w:val="4"/>
        </w:numPr>
      </w:pPr>
      <w: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AE6019" w:rsidRPr="00AE6019" w:rsidRDefault="00AE6019" w:rsidP="008139DA">
      <w:pPr>
        <w:pStyle w:val="ListParagraph"/>
        <w:numPr>
          <w:ilvl w:val="3"/>
          <w:numId w:val="4"/>
        </w:numPr>
      </w:pPr>
      <w:r>
        <w:t>Column:</w:t>
      </w:r>
      <w:r w:rsidR="00E45AB3"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AHD, MAKH, SOTIEN, MOTA, TUNGAY, DENNGAY, GIABIEU, HOADONID, SOHO, NGAYGIO, MAGIAODICH, BANKID,DAINHD, TRN_CHANEL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YEA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HOADON_ID, DNTT,</w:t>
      </w:r>
      <w:r w:rsidR="009004D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IENDIEN, TIENTHUE, THUESUAT, KYHIEUHD, SERYHD, HDDT</w:t>
      </w:r>
    </w:p>
    <w:p w:rsidR="00AE6019" w:rsidRPr="00AE6019" w:rsidRDefault="00AE6019" w:rsidP="008139DA">
      <w:pPr>
        <w:pStyle w:val="ListParagraph"/>
        <w:numPr>
          <w:ilvl w:val="3"/>
          <w:numId w:val="4"/>
        </w:numPr>
      </w:pPr>
      <w:r>
        <w:t xml:space="preserve">Valu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SOTIEN,r.MOTA, r.TUNGAY,r.DENNGAY,r.GIABIEU,r.HOADONID,r.SOHO, v_Sys_Date,  lpad(v_Rcd_HD.HOADON_ID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v_Sign,  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c_Chanel_TELLER, v_Year, v_Rcd_HD.HOADON_ID, r.DNTT,r.TIENDIEN, r.TIENTHUE, r.THUESUAT, r.KYHIEUHD, r.SERYH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r.HDDT</w:t>
      </w:r>
    </w:p>
    <w:p w:rsidR="00A43BA1" w:rsidRPr="002663B0" w:rsidRDefault="00A43BA1" w:rsidP="008139DA">
      <w:pPr>
        <w:pStyle w:val="ListParagraph"/>
        <w:numPr>
          <w:ilvl w:val="3"/>
          <w:numId w:val="4"/>
        </w:numPr>
      </w:pPr>
      <w:r w:rsidRPr="00CA2F4A">
        <w:t xml:space="preserve">Returning: </w:t>
      </w:r>
      <w: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MAHD, MAKH, SOTIEN, HOADONID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GIAODICH</w:t>
      </w:r>
    </w:p>
    <w:p w:rsidR="00AE6019" w:rsidRDefault="00A43BA1" w:rsidP="008139DA">
      <w:pPr>
        <w:pStyle w:val="ListParagraph"/>
        <w:ind w:left="3240"/>
        <w:rPr>
          <w:rFonts w:ascii="Courier New" w:hAnsi="Courier New" w:cs="Courier New"/>
          <w:color w:val="000080"/>
          <w:sz w:val="20"/>
          <w:szCs w:val="20"/>
        </w:rPr>
      </w:pPr>
      <w:r w:rsidRPr="002663B0">
        <w:t>into</w:t>
      </w:r>
      <w:r w:rsidR="00E45AB3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6A2793">
        <w:rPr>
          <w:rFonts w:ascii="Courier New" w:hAnsi="Courier New" w:cs="Courier New"/>
          <w:color w:val="000080"/>
          <w:sz w:val="20"/>
          <w:szCs w:val="20"/>
          <w:highlight w:val="white"/>
        </w:rPr>
        <w:t>v_Rcd_HD.row_id,  v_Rcd_HD.MAHD, v_Rcd_HD.MAKH, v_Rcd_HD.SOTIEN, v_Rcd_HD.HOADONID, v_Rcd_HD.MAGIAODICH;</w:t>
      </w:r>
    </w:p>
    <w:p w:rsidR="00940B5F" w:rsidRDefault="00940B5F" w:rsidP="00940B5F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  <w:t>Return: v_Rcd_HD;</w:t>
      </w:r>
    </w:p>
    <w:p w:rsidR="007F6655" w:rsidRPr="00940B5F" w:rsidRDefault="007F6655" w:rsidP="00940B5F">
      <w:pPr>
        <w:rPr>
          <w:rFonts w:ascii="Courier New" w:hAnsi="Courier New" w:cs="Courier New"/>
          <w:color w:val="000080"/>
          <w:sz w:val="20"/>
          <w:szCs w:val="20"/>
        </w:rPr>
      </w:pPr>
    </w:p>
    <w:p w:rsidR="002E7882" w:rsidRPr="0081253E" w:rsidRDefault="002663B0" w:rsidP="0029472B">
      <w:pPr>
        <w:pStyle w:val="ListParagraph"/>
        <w:numPr>
          <w:ilvl w:val="0"/>
          <w:numId w:val="2"/>
        </w:numPr>
      </w:pPr>
      <w:r>
        <w:t xml:space="preserve">Gọi package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importTransaction</w:t>
      </w:r>
    </w:p>
    <w:p w:rsidR="0081253E" w:rsidRDefault="0081253E" w:rsidP="0081253E">
      <w:pPr>
        <w:ind w:left="360"/>
      </w:pPr>
      <w:r>
        <w:t xml:space="preserve">Parameters: </w:t>
      </w:r>
    </w:p>
    <w:p w:rsidR="0081253E" w:rsidRDefault="0081253E" w:rsidP="0081253E">
      <w:pPr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Desc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KhachHang_Inf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HoaDon_Inf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HachToan_Inf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81253E" w:rsidRDefault="0081253E" w:rsidP="0081253E">
      <w:pPr>
        <w:ind w:firstLine="360"/>
      </w:pPr>
      <w:r w:rsidRPr="0081253E">
        <w:t>Variables:</w:t>
      </w:r>
    </w:p>
    <w:p w:rsidR="0081253E" w:rsidRDefault="0081253E" w:rsidP="0081253E">
      <w:pPr>
        <w:ind w:firstLine="360"/>
      </w:pPr>
      <w:r>
        <w:tab/>
      </w: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heck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urrent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in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x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Branch_Cod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OUNT</w:t>
      </w:r>
    </w:p>
    <w:p w:rsidR="00FC3A8C" w:rsidRPr="00FC3A8C" w:rsidRDefault="00FC3A8C" w:rsidP="00FC3A8C">
      <w:pPr>
        <w:pStyle w:val="ListParagraph"/>
        <w:numPr>
          <w:ilvl w:val="0"/>
          <w:numId w:val="3"/>
        </w:numPr>
      </w:pPr>
      <w:r>
        <w:t xml:space="preserve">Insert </w:t>
      </w:r>
      <w:r w:rsidR="00A93F03">
        <w:t xml:space="preserve">into 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</w:t>
      </w:r>
    </w:p>
    <w:p w:rsidR="00FC3A8C" w:rsidRPr="00FC3A8C" w:rsidRDefault="0068229F" w:rsidP="0029472B">
      <w:pPr>
        <w:pStyle w:val="ListParagraph"/>
        <w:numPr>
          <w:ilvl w:val="1"/>
          <w:numId w:val="3"/>
        </w:numPr>
      </w:pPr>
      <w:r w:rsidRPr="0068229F">
        <w:t>Column</w:t>
      </w:r>
      <w:r w:rsidR="00FC3A8C" w:rsidRPr="0068229F">
        <w:t>:</w:t>
      </w:r>
      <w:r w:rsidR="0029472B"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TRN_BRN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TRN_DESC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TRN_DT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VALUE_DT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TRN_CODE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MODULE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EVENT_CODE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RECORD_STATUS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MAKER_ID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MAKER_DT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APP_TYPE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LAST_EVENT_SEQ_NO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, XREF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COMMON_USER</w:t>
      </w:r>
    </w:p>
    <w:p w:rsidR="00FC3A8C" w:rsidRPr="0029472B" w:rsidRDefault="0068229F" w:rsidP="0029472B">
      <w:pPr>
        <w:pStyle w:val="ListParagraph"/>
        <w:numPr>
          <w:ilvl w:val="1"/>
          <w:numId w:val="3"/>
        </w:numPr>
      </w:pPr>
      <w:r>
        <w:t>Vaulues:</w:t>
      </w:r>
      <w:r w:rsidR="0029472B">
        <w:t xml:space="preserve"> 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p_Trn_ID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p_Trn_Desc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v_Trn_Dt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trunc(</w:t>
      </w:r>
      <w:r w:rsidRPr="0029472B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)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'LIQUID'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'DL'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p_Maker_ID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'DOM_WEB'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="00E45AB3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'EBK'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||loadESBMsgId()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c_Common_User</w:t>
      </w:r>
    </w:p>
    <w:p w:rsidR="0029472B" w:rsidRDefault="0029472B" w:rsidP="0029472B">
      <w:pPr>
        <w:pStyle w:val="ListParagraph"/>
        <w:numPr>
          <w:ilvl w:val="0"/>
          <w:numId w:val="3"/>
        </w:numPr>
      </w:pPr>
      <w:r>
        <w:t>For r in xmltable 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Transaction/Post_Info'</w:t>
      </w:r>
      <w:r>
        <w:t>)</w:t>
      </w:r>
    </w:p>
    <w:p w:rsidR="00B252EC" w:rsidRPr="00B252EC" w:rsidRDefault="00B252EC" w:rsidP="00B252EC">
      <w:pPr>
        <w:pStyle w:val="ListParagraph"/>
        <w:numPr>
          <w:ilvl w:val="1"/>
          <w:numId w:val="3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r.Ac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//TH giao dịch TM</w:t>
      </w:r>
    </w:p>
    <w:p w:rsidR="00B252EC" w:rsidRPr="00B252EC" w:rsidRDefault="00B252EC" w:rsidP="00B252EC">
      <w:pPr>
        <w:pStyle w:val="ListParagraph"/>
        <w:numPr>
          <w:ilvl w:val="2"/>
          <w:numId w:val="3"/>
        </w:numPr>
      </w:pPr>
      <w:r w:rsidRPr="00B252EC">
        <w:t>Insert into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</w:t>
      </w:r>
    </w:p>
    <w:p w:rsidR="00B252EC" w:rsidRPr="00B252EC" w:rsidRDefault="00B252EC" w:rsidP="00B252EC">
      <w:pPr>
        <w:pStyle w:val="ListParagraph"/>
        <w:numPr>
          <w:ilvl w:val="2"/>
          <w:numId w:val="3"/>
        </w:numPr>
      </w:pPr>
      <w:r>
        <w:t xml:space="preserve">Column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 AC_NO, AC_CCY, AC_BRANCH, CUST_GL, DRCR_IND, AMOUNT, AMOUNT_TAG, TRN_CODE, EVENT, EVENT_SEQ_NO</w:t>
      </w:r>
    </w:p>
    <w:p w:rsidR="00B252EC" w:rsidRPr="00B252EC" w:rsidRDefault="00B252EC" w:rsidP="00B252EC">
      <w:pPr>
        <w:pStyle w:val="ListParagraph"/>
        <w:numPr>
          <w:ilvl w:val="2"/>
          <w:numId w:val="3"/>
        </w:numPr>
      </w:pPr>
      <w:r>
        <w:t xml:space="preserve">Values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0110000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VN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v_Home_Branch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G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R.DrCr_Ind, R.Amount, R.Amount_Ta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LIQUI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B252EC" w:rsidRPr="00B252EC" w:rsidRDefault="00B252EC" w:rsidP="00B252EC">
      <w:pPr>
        <w:pStyle w:val="ListParagraph"/>
        <w:numPr>
          <w:ilvl w:val="1"/>
          <w:numId w:val="3"/>
        </w:numPr>
      </w:pPr>
      <w:r>
        <w:rPr>
          <w:rFonts w:ascii="Courier New" w:hAnsi="Courier New" w:cs="Courier New"/>
          <w:color w:val="008080"/>
          <w:sz w:val="20"/>
          <w:szCs w:val="20"/>
        </w:rPr>
        <w:t xml:space="preserve">Else </w:t>
      </w:r>
      <w:r w:rsidR="0021578C">
        <w:rPr>
          <w:rFonts w:ascii="Courier New" w:hAnsi="Courier New" w:cs="Courier New"/>
          <w:color w:val="008080"/>
          <w:sz w:val="20"/>
          <w:szCs w:val="20"/>
        </w:rPr>
        <w:t xml:space="preserve"> //TH giao dịch CK</w:t>
      </w:r>
    </w:p>
    <w:p w:rsidR="00B252EC" w:rsidRPr="002B23F1" w:rsidRDefault="00B252EC" w:rsidP="00B252EC">
      <w:pPr>
        <w:pStyle w:val="ListParagraph"/>
        <w:numPr>
          <w:ilvl w:val="2"/>
          <w:numId w:val="3"/>
        </w:numPr>
      </w:pPr>
      <w:r>
        <w:t xml:space="preserve">Select </w:t>
      </w:r>
      <w:r w:rsidR="002B23F1">
        <w:t xml:space="preserve">from table </w:t>
      </w:r>
      <w:r w:rsidR="002B23F1">
        <w:rPr>
          <w:rFonts w:ascii="Courier New" w:hAnsi="Courier New" w:cs="Courier New"/>
          <w:color w:val="000080"/>
          <w:sz w:val="20"/>
          <w:szCs w:val="20"/>
          <w:highlight w:val="white"/>
        </w:rPr>
        <w:t>STTM_CUST_ACCOUNT</w:t>
      </w:r>
    </w:p>
    <w:p w:rsidR="002B23F1" w:rsidRPr="00A93F03" w:rsidRDefault="0021578C" w:rsidP="0021578C">
      <w:pPr>
        <w:pStyle w:val="ListParagraph"/>
        <w:numPr>
          <w:ilvl w:val="3"/>
          <w:numId w:val="3"/>
        </w:numPr>
      </w:pPr>
      <w:r>
        <w:t>C</w:t>
      </w:r>
      <w:r w:rsidR="002B23F1">
        <w:t xml:space="preserve">olumn: </w:t>
      </w:r>
      <w:r w:rsidR="002B23F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RANCH_CODE </w:t>
      </w:r>
      <w:r w:rsidR="002B23F1"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 w:rsidR="002B23F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BRANCH</w:t>
      </w:r>
    </w:p>
    <w:p w:rsidR="00A93F03" w:rsidRPr="002B23F1" w:rsidRDefault="00A93F03" w:rsidP="0021578C">
      <w:pPr>
        <w:pStyle w:val="ListParagraph"/>
        <w:numPr>
          <w:ilvl w:val="3"/>
          <w:numId w:val="3"/>
        </w:numPr>
      </w:pPr>
      <w:r>
        <w:t xml:space="preserve">Wher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UST_AC_NO  = R.AC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UTH_STAT 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2B23F1" w:rsidRPr="002B23F1" w:rsidRDefault="002B23F1" w:rsidP="0021578C">
      <w:pPr>
        <w:pStyle w:val="ListParagraph"/>
        <w:numPr>
          <w:ilvl w:val="2"/>
          <w:numId w:val="3"/>
        </w:numPr>
      </w:pPr>
      <w:r>
        <w:t xml:space="preserve">Insert into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</w:t>
      </w:r>
    </w:p>
    <w:p w:rsidR="002B23F1" w:rsidRPr="002B23F1" w:rsidRDefault="002B23F1" w:rsidP="0021578C">
      <w:pPr>
        <w:pStyle w:val="ListParagraph"/>
        <w:numPr>
          <w:ilvl w:val="3"/>
          <w:numId w:val="3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 AC_NO, AC_CCY, AC_BRANCH, CUST_GL, DRCR_IND, AMOUNT, AMOUNT_TAG, TRN_CODE, EVENT, EVENT_SEQ_NO</w:t>
      </w:r>
    </w:p>
    <w:p w:rsidR="002B23F1" w:rsidRDefault="002B23F1" w:rsidP="0021578C">
      <w:pPr>
        <w:pStyle w:val="ListParagraph"/>
        <w:numPr>
          <w:ilvl w:val="3"/>
          <w:numId w:val="3"/>
        </w:numPr>
      </w:pPr>
      <w:r>
        <w:t xml:space="preserve">Values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ID, r.Ac_No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VN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V_BRANCH,</w:t>
      </w:r>
      <w:r w:rsidR="0043499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DrCr_Ind, R.Amount, R.Amount_Tag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LIQUI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2B23F1" w:rsidRPr="00B252EC" w:rsidRDefault="002B23F1" w:rsidP="002B23F1"/>
    <w:p w:rsidR="00F46CAA" w:rsidRDefault="00F46CAA" w:rsidP="00F46CAA">
      <w:pPr>
        <w:pStyle w:val="ListParagraph"/>
        <w:numPr>
          <w:ilvl w:val="0"/>
          <w:numId w:val="3"/>
        </w:numPr>
      </w:pPr>
      <w:r>
        <w:t>For r in xmltable 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</w:t>
      </w:r>
      <w:r w:rsidRPr="00F46CAA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/KhachHang'</w:t>
      </w:r>
      <w:r>
        <w:t>)</w:t>
      </w:r>
    </w:p>
    <w:p w:rsidR="00F46CAA" w:rsidRPr="00F46CAA" w:rsidRDefault="00F46CAA" w:rsidP="00F46CAA">
      <w:pPr>
        <w:pStyle w:val="ListParagraph"/>
        <w:numPr>
          <w:ilvl w:val="1"/>
          <w:numId w:val="3"/>
        </w:numPr>
      </w:pPr>
      <w:r>
        <w:t xml:space="preserve">Update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7C1529" w:rsidRPr="00B571A6" w:rsidRDefault="00F46CAA" w:rsidP="00F46CAA">
      <w:pPr>
        <w:pStyle w:val="ListParagraph"/>
        <w:numPr>
          <w:ilvl w:val="2"/>
          <w:numId w:val="3"/>
        </w:numPr>
      </w:pPr>
      <w:r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ENKH = r.TEN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IACHIKH = r.DIACHI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MAD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r.MADL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SOTHUEKH = r.MASOTHU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HIEN = r.PHIEN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OTRINH = r.LOTRIN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GHICSCMIS = r.SOGHICSCMIS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NHSO = r.DANHS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CONGTO = r.SOCONGT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NGANHNGHE = r.NGANHNGHE</w:t>
      </w:r>
    </w:p>
    <w:p w:rsidR="00B571A6" w:rsidRPr="007C1529" w:rsidRDefault="00B571A6" w:rsidP="00F46CAA">
      <w:pPr>
        <w:pStyle w:val="ListParagraph"/>
        <w:numPr>
          <w:ilvl w:val="2"/>
          <w:numId w:val="3"/>
        </w:numPr>
      </w:pPr>
      <w:r w:rsidRPr="00B571A6">
        <w:lastRenderedPageBreak/>
        <w:t>Where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 = r.MAKH;</w:t>
      </w:r>
    </w:p>
    <w:p w:rsidR="007C1529" w:rsidRPr="007C1529" w:rsidRDefault="007C1529" w:rsidP="007C1529">
      <w:pPr>
        <w:pStyle w:val="ListParagraph"/>
        <w:numPr>
          <w:ilvl w:val="1"/>
          <w:numId w:val="3"/>
        </w:numPr>
      </w:pPr>
      <w:r w:rsidRPr="007C1529">
        <w:t xml:space="preserve">Nếu update ko được </w:t>
      </w:r>
    </w:p>
    <w:p w:rsidR="007C1529" w:rsidRPr="007C1529" w:rsidRDefault="007C1529" w:rsidP="007C1529">
      <w:pPr>
        <w:pStyle w:val="ListParagraph"/>
        <w:numPr>
          <w:ilvl w:val="2"/>
          <w:numId w:val="3"/>
        </w:numPr>
      </w:pPr>
      <w:r>
        <w:t xml:space="preserve">Insert into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7C1529" w:rsidRPr="007C1529" w:rsidRDefault="007C1529" w:rsidP="007C1529">
      <w:pPr>
        <w:pStyle w:val="ListParagraph"/>
        <w:numPr>
          <w:ilvl w:val="3"/>
          <w:numId w:val="3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TENKH, DIACHIKH</w:t>
      </w:r>
      <w:r w:rsidR="006F6B20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ADL, MASOTHUEKH, PHIEN, LOTRINH, SOGHICSCMIS, DANHSO, SOCONGTO, NGANHNGHE</w:t>
      </w:r>
    </w:p>
    <w:p w:rsidR="007C1529" w:rsidRPr="007C1529" w:rsidRDefault="007C1529" w:rsidP="007C1529">
      <w:pPr>
        <w:pStyle w:val="ListParagraph"/>
        <w:numPr>
          <w:ilvl w:val="3"/>
          <w:numId w:val="3"/>
        </w:numPr>
      </w:pPr>
      <w:r>
        <w:t xml:space="preserve">Values: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TENKH, r.DIACHIKH, r.MADL, r.MASOTHUE, r.PHIEN, r.LOTRINH, r.SOGHICSCMIS, r.DANHSO, r.SOCONGTO, r.NGANHNGHE</w:t>
      </w:r>
    </w:p>
    <w:p w:rsidR="007C1529" w:rsidRDefault="007C1529" w:rsidP="007C1529">
      <w:pPr>
        <w:pStyle w:val="ListParagraph"/>
        <w:numPr>
          <w:ilvl w:val="0"/>
          <w:numId w:val="3"/>
        </w:numPr>
      </w:pPr>
      <w:r>
        <w:t>For r in xmltable 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</w:t>
      </w:r>
      <w:r w:rsidRPr="00F46CAA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/HoaDon/HD_Info'</w:t>
      </w:r>
      <w:r>
        <w:t>)</w:t>
      </w:r>
    </w:p>
    <w:p w:rsidR="007C1529" w:rsidRPr="007C1529" w:rsidRDefault="007C1529" w:rsidP="007C1529">
      <w:pPr>
        <w:pStyle w:val="ListParagraph"/>
        <w:numPr>
          <w:ilvl w:val="1"/>
          <w:numId w:val="3"/>
        </w:numPr>
      </w:pPr>
      <w:r>
        <w:t xml:space="preserve">Update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h</w:t>
      </w:r>
    </w:p>
    <w:p w:rsidR="007C1529" w:rsidRPr="00471BD5" w:rsidRDefault="007C1529" w:rsidP="007C1529">
      <w:pPr>
        <w:pStyle w:val="ListParagraph"/>
        <w:numPr>
          <w:ilvl w:val="2"/>
          <w:numId w:val="3"/>
        </w:numPr>
      </w:pPr>
      <w:r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H.TRN_ID = p_Trn_ID</w:t>
      </w:r>
    </w:p>
    <w:p w:rsidR="00471BD5" w:rsidRDefault="00471BD5" w:rsidP="007C1529">
      <w:pPr>
        <w:pStyle w:val="ListParagraph"/>
        <w:numPr>
          <w:ilvl w:val="2"/>
          <w:numId w:val="3"/>
        </w:numPr>
      </w:pPr>
      <w:r w:rsidRPr="00471BD5">
        <w:t>Where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r.row_id;</w:t>
      </w:r>
    </w:p>
    <w:p w:rsidR="00B776AF" w:rsidRPr="007C1529" w:rsidRDefault="00F46CAA" w:rsidP="0029472B">
      <w:r w:rsidRPr="007C1529">
        <w:rPr>
          <w:rFonts w:ascii="Courier New" w:hAnsi="Courier New" w:cs="Courier New"/>
          <w:color w:val="000080"/>
          <w:sz w:val="20"/>
          <w:szCs w:val="20"/>
        </w:rPr>
        <w:br/>
      </w:r>
      <w:r w:rsidRPr="007C1529">
        <w:rPr>
          <w:rFonts w:ascii="Courier New" w:hAnsi="Courier New" w:cs="Courier New"/>
          <w:color w:val="000080"/>
          <w:sz w:val="20"/>
          <w:szCs w:val="20"/>
        </w:rPr>
        <w:br/>
      </w:r>
      <w:r w:rsidRPr="007C1529">
        <w:rPr>
          <w:rFonts w:ascii="Courier New" w:hAnsi="Courier New" w:cs="Courier New"/>
          <w:color w:val="000080"/>
          <w:sz w:val="20"/>
          <w:szCs w:val="20"/>
        </w:rPr>
        <w:br/>
      </w:r>
      <w:r w:rsidRPr="007C1529">
        <w:rPr>
          <w:rFonts w:ascii="Courier New" w:hAnsi="Courier New" w:cs="Courier New"/>
          <w:color w:val="000080"/>
          <w:sz w:val="20"/>
          <w:szCs w:val="20"/>
        </w:rPr>
        <w:br/>
      </w:r>
    </w:p>
    <w:p w:rsidR="00B776AF" w:rsidRDefault="00B776AF" w:rsidP="00A746E8">
      <w:pPr>
        <w:jc w:val="center"/>
      </w:pPr>
    </w:p>
    <w:p w:rsidR="00F14F0F" w:rsidRPr="00F14F0F" w:rsidRDefault="00F14F0F" w:rsidP="00F14F0F">
      <w:pPr>
        <w:pStyle w:val="ListParagraph"/>
        <w:numPr>
          <w:ilvl w:val="0"/>
          <w:numId w:val="8"/>
        </w:numPr>
        <w:outlineLvl w:val="1"/>
      </w:pPr>
      <w:r w:rsidRPr="00F14F0F">
        <w:lastRenderedPageBreak/>
        <w:t>Duyệt đơn</w:t>
      </w:r>
      <w:r>
        <w:br/>
      </w:r>
      <w:r>
        <w:object w:dxaOrig="13365" w:dyaOrig="18045">
          <v:shape id="_x0000_i1026" type="#_x0000_t75" style="width:454.45pt;height:612.7pt" o:ole="">
            <v:imagedata r:id="rId8" o:title=""/>
          </v:shape>
          <o:OLEObject Type="Embed" ProgID="Visio.Drawing.15" ShapeID="_x0000_i1026" DrawAspect="Content" ObjectID="_1687936276" r:id="rId9"/>
        </w:object>
      </w:r>
    </w:p>
    <w:p w:rsidR="00653FAD" w:rsidRDefault="00653FAD" w:rsidP="00653FAD">
      <w:r w:rsidRPr="00994486">
        <w:rPr>
          <w:b/>
        </w:rPr>
        <w:lastRenderedPageBreak/>
        <w:t>Step 2:</w:t>
      </w:r>
      <w:r>
        <w:t xml:space="preserve"> Gọi Service lấy list giao dịch cần duyệt </w:t>
      </w:r>
    </w:p>
    <w:p w:rsidR="00653FAD" w:rsidRPr="00653FAD" w:rsidRDefault="00653FAD" w:rsidP="00653FAD">
      <w:pPr>
        <w:pStyle w:val="ListParagraph"/>
        <w:numPr>
          <w:ilvl w:val="0"/>
          <w:numId w:val="2"/>
        </w:numPr>
      </w:pPr>
      <w:r>
        <w:t>Gọi Service1.</w:t>
      </w:r>
      <w:r w:rsidRPr="00653FAD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getTransactionsToAuth()</w:t>
      </w:r>
    </w:p>
    <w:p w:rsidR="00653FAD" w:rsidRDefault="00653FAD" w:rsidP="00653FAD">
      <w:r w:rsidRPr="00526E6A">
        <w:rPr>
          <w:b/>
        </w:rPr>
        <w:t>Step 4:</w:t>
      </w:r>
      <w:r w:rsidRPr="00526E6A">
        <w:t xml:space="preserve"> Select list giao dịch cần duyệt</w:t>
      </w:r>
    </w:p>
    <w:p w:rsidR="00E3729B" w:rsidRPr="00526E6A" w:rsidRDefault="00E3729B" w:rsidP="00E3729B">
      <w:pPr>
        <w:pStyle w:val="ListParagraph"/>
        <w:numPr>
          <w:ilvl w:val="0"/>
          <w:numId w:val="2"/>
        </w:numPr>
      </w:pPr>
      <w:r>
        <w:t xml:space="preserve">Select from tabl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ATBD_TRANSACTION</w:t>
      </w:r>
      <w:r w:rsidR="00526E6A">
        <w:rPr>
          <w:rFonts w:ascii="Courier New" w:hAnsi="Courier New" w:cs="Courier New"/>
          <w:noProof/>
          <w:color w:val="A31515"/>
          <w:sz w:val="20"/>
          <w:szCs w:val="20"/>
        </w:rPr>
        <w:t xml:space="preserve"> d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, </w:t>
      </w:r>
      <w:r w:rsidR="00526E6A">
        <w:rPr>
          <w:rFonts w:ascii="Courier New" w:hAnsi="Courier New" w:cs="Courier New"/>
          <w:noProof/>
          <w:color w:val="A31515"/>
          <w:sz w:val="20"/>
          <w:szCs w:val="20"/>
        </w:rPr>
        <w:t>STTM_DATES"</w:t>
      </w:r>
      <w:r w:rsidR="00526E6A">
        <w:rPr>
          <w:rFonts w:ascii="Courier New" w:hAnsi="Courier New" w:cs="Courier New"/>
          <w:noProof/>
          <w:sz w:val="20"/>
          <w:szCs w:val="20"/>
        </w:rPr>
        <w:t xml:space="preserve"> + DB_Link + </w:t>
      </w:r>
      <w:r w:rsidR="00526E6A">
        <w:rPr>
          <w:rFonts w:ascii="Courier New" w:hAnsi="Courier New" w:cs="Courier New"/>
          <w:noProof/>
          <w:color w:val="A31515"/>
          <w:sz w:val="20"/>
          <w:szCs w:val="20"/>
        </w:rPr>
        <w:t>" e "</w:t>
      </w:r>
    </w:p>
    <w:p w:rsidR="00526E6A" w:rsidRPr="00526E6A" w:rsidRDefault="00526E6A" w:rsidP="00526E6A">
      <w:pPr>
        <w:pStyle w:val="ListParagraph"/>
        <w:numPr>
          <w:ilvl w:val="1"/>
          <w:numId w:val="2"/>
        </w:numPr>
      </w:pPr>
      <w:r w:rsidRPr="00526E6A">
        <w:t>Columns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.*, NCC, TRN_CODE_NAME</w:t>
      </w:r>
    </w:p>
    <w:p w:rsidR="008659C2" w:rsidRPr="008659C2" w:rsidRDefault="00526E6A" w:rsidP="00526E6A">
      <w:pPr>
        <w:pStyle w:val="ListParagraph"/>
        <w:numPr>
          <w:ilvl w:val="1"/>
          <w:numId w:val="2"/>
        </w:numPr>
      </w:pPr>
      <w:r w:rsidRPr="00526E6A"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.TRN_BRN = '"</w:t>
      </w:r>
      <w:r>
        <w:rPr>
          <w:rFonts w:ascii="Courier New" w:hAnsi="Courier New" w:cs="Courier New"/>
          <w:noProof/>
          <w:sz w:val="20"/>
          <w:szCs w:val="20"/>
        </w:rPr>
        <w:t xml:space="preserve"> + Branch_Code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' </w:t>
      </w:r>
    </w:p>
    <w:p w:rsidR="00526E6A" w:rsidRPr="00526E6A" w:rsidRDefault="00526E6A" w:rsidP="008659C2">
      <w:pPr>
        <w:ind w:left="2160"/>
      </w:pP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EVENT_CODE = 'INIT'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MODULE in ('DL', 'EVNHCM', 'EVNCPC', 'EVNSPC', 'EVNHNI','EVNNPC')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CODE = 'LIQUID'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CHECKER_ID is null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RECORD_STATUS = 'O'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AUTH_STATUS is null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DT = E.TODAY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BRN = E.BRANCH_CODE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>and   D.MAKER_DT &gt;= SYSDATE - "</w:t>
      </w:r>
      <w:r w:rsidRPr="008659C2">
        <w:rPr>
          <w:rFonts w:ascii="Courier New" w:hAnsi="Courier New" w:cs="Courier New"/>
          <w:noProof/>
          <w:sz w:val="20"/>
          <w:szCs w:val="20"/>
        </w:rPr>
        <w:t xml:space="preserve"> + sDATE</w:t>
      </w:r>
    </w:p>
    <w:p w:rsidR="00526E6A" w:rsidRPr="00526E6A" w:rsidRDefault="00526E6A" w:rsidP="00526E6A">
      <w:pPr>
        <w:pStyle w:val="ListParagraph"/>
        <w:numPr>
          <w:ilvl w:val="1"/>
          <w:numId w:val="2"/>
        </w:numPr>
      </w:pPr>
      <w:r w:rsidRPr="00526E6A">
        <w:t>Order by: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.TRANSACTION_ID DESC</w:t>
      </w:r>
    </w:p>
    <w:p w:rsidR="00526E6A" w:rsidRDefault="00526E6A" w:rsidP="00526E6A">
      <w:pPr>
        <w:pStyle w:val="ListParagraph"/>
        <w:numPr>
          <w:ilvl w:val="1"/>
          <w:numId w:val="2"/>
        </w:numPr>
      </w:pPr>
      <w:r>
        <w:t>Return: dt</w:t>
      </w:r>
    </w:p>
    <w:p w:rsidR="00526E6A" w:rsidRDefault="00526E6A" w:rsidP="00526E6A">
      <w:pPr>
        <w:rPr>
          <w:rFonts w:ascii="Courier New" w:hAnsi="Courier New" w:cs="Courier New"/>
          <w:noProof/>
          <w:color w:val="A31515"/>
          <w:sz w:val="20"/>
          <w:szCs w:val="20"/>
        </w:rPr>
      </w:pPr>
      <w:r w:rsidRPr="00526E6A">
        <w:rPr>
          <w:rFonts w:ascii="Courier New" w:hAnsi="Courier New" w:cs="Courier New"/>
          <w:noProof/>
          <w:color w:val="A31515"/>
          <w:sz w:val="20"/>
          <w:szCs w:val="20"/>
        </w:rPr>
        <w:t>NCC =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ase d.MODULE WHEN 'DL' THEN 'EVNHCM' ELSE d.MODULE END</w:t>
      </w:r>
    </w:p>
    <w:p w:rsidR="00526E6A" w:rsidRPr="00E3729B" w:rsidRDefault="00526E6A" w:rsidP="00526E6A">
      <w:r>
        <w:rPr>
          <w:rFonts w:ascii="Courier New" w:hAnsi="Courier New" w:cs="Courier New"/>
          <w:noProof/>
          <w:color w:val="A31515"/>
          <w:sz w:val="20"/>
          <w:szCs w:val="20"/>
        </w:rPr>
        <w:t>TRN_CODE_NAME = decode (( select ac_no from dltbd_transaction_post where transaction_id = d.transaction_id and drcr_ind = 'D' and event_seq_no =1), '101100001', 'Tiền mặt', 'Chuyển khoản')</w:t>
      </w:r>
    </w:p>
    <w:p w:rsidR="00E3729B" w:rsidRDefault="00E3729B" w:rsidP="00E3729B">
      <w:r w:rsidRPr="00994486">
        <w:rPr>
          <w:b/>
        </w:rPr>
        <w:t>Step 8:</w:t>
      </w:r>
      <w:r>
        <w:t xml:space="preserve"> </w:t>
      </w:r>
      <w:r w:rsidR="008A7C4E">
        <w:t>Gọi Service lấy chi tiết giao dịch</w:t>
      </w:r>
    </w:p>
    <w:p w:rsidR="008A7C4E" w:rsidRPr="008A7C4E" w:rsidRDefault="008A7C4E" w:rsidP="008A7C4E">
      <w:pPr>
        <w:pStyle w:val="ListParagraph"/>
        <w:numPr>
          <w:ilvl w:val="0"/>
          <w:numId w:val="2"/>
        </w:numPr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getTransactionDetail(</w:t>
      </w:r>
      <w:r w:rsidR="00526E6A">
        <w:rPr>
          <w:rFonts w:ascii="Courier New" w:hAnsi="Courier New" w:cs="Courier New"/>
          <w:noProof/>
          <w:sz w:val="20"/>
          <w:szCs w:val="20"/>
        </w:rPr>
        <w:t>Trn_ID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8A7C4E" w:rsidRDefault="008A7C4E" w:rsidP="008A7C4E">
      <w:r w:rsidRPr="00994486">
        <w:rPr>
          <w:b/>
        </w:rPr>
        <w:t>Step 10:</w:t>
      </w:r>
      <w:r>
        <w:t xml:space="preserve"> Select chi tiết giao dịch</w:t>
      </w:r>
    </w:p>
    <w:p w:rsidR="00E05816" w:rsidRPr="00024C4D" w:rsidRDefault="00024C4D" w:rsidP="00E05816">
      <w:pPr>
        <w:pStyle w:val="ListParagraph"/>
        <w:numPr>
          <w:ilvl w:val="0"/>
          <w:numId w:val="2"/>
        </w:numPr>
      </w:pPr>
      <w:r>
        <w:t xml:space="preserve">Select from table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ATBD_TRANSACTION d, DLTBD_TRANSACTION_POST p</w:t>
      </w:r>
    </w:p>
    <w:p w:rsidR="00024C4D" w:rsidRPr="00526E6A" w:rsidRDefault="00024C4D" w:rsidP="00526E6A">
      <w:pPr>
        <w:pStyle w:val="ListParagraph"/>
        <w:numPr>
          <w:ilvl w:val="1"/>
          <w:numId w:val="2"/>
        </w:numPr>
      </w:pPr>
      <w:r>
        <w:t xml:space="preserve">Columns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.*, d.MAKER_ID, d.TRN_DT, d.</w:t>
      </w:r>
      <w:r w:rsidR="00646C2F">
        <w:rPr>
          <w:rFonts w:ascii="Courier New" w:hAnsi="Courier New" w:cs="Courier New"/>
          <w:noProof/>
          <w:color w:val="A31515"/>
          <w:sz w:val="20"/>
          <w:szCs w:val="20"/>
        </w:rPr>
        <w:t xml:space="preserve">TRN_BRN, d.TRN_CODE, d.MODULE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NAME</w:t>
      </w:r>
    </w:p>
    <w:p w:rsidR="00526E6A" w:rsidRPr="00526E6A" w:rsidRDefault="00526E6A" w:rsidP="00526E6A">
      <w:pPr>
        <w:pStyle w:val="ListParagraph"/>
        <w:numPr>
          <w:ilvl w:val="1"/>
          <w:numId w:val="2"/>
        </w:numPr>
      </w:pPr>
      <w:r w:rsidRPr="00526E6A"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o_char(d.TRANSACTION_ID) = "</w:t>
      </w:r>
      <w:r>
        <w:rPr>
          <w:rFonts w:ascii="Courier New" w:hAnsi="Courier New" w:cs="Courier New"/>
          <w:noProof/>
          <w:sz w:val="20"/>
          <w:szCs w:val="20"/>
        </w:rPr>
        <w:t xml:space="preserve"> + Trn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RECORD_STATUS = 'O'</w:t>
      </w:r>
      <w:r w:rsidRPr="00526E6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NVL(p.TRN_STATUS,'O') &lt;&gt; 'C'</w:t>
      </w:r>
      <w:r w:rsidRPr="00526E6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TRANSACTION_ID = p.TRANSACTION_ID</w:t>
      </w:r>
      <w:r w:rsidRPr="00526E6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LAST_EVENT_SEQ_NO = p.EVENT_SEQ_NO</w:t>
      </w:r>
    </w:p>
    <w:p w:rsidR="00526E6A" w:rsidRPr="00646C2F" w:rsidRDefault="00526E6A" w:rsidP="00526E6A">
      <w:pPr>
        <w:pStyle w:val="ListParagraph"/>
        <w:numPr>
          <w:ilvl w:val="1"/>
          <w:numId w:val="2"/>
        </w:numPr>
      </w:pPr>
      <w:r w:rsidRPr="00526E6A">
        <w:t>Order by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.TRANSACTION_ID</w:t>
      </w:r>
    </w:p>
    <w:p w:rsidR="00646C2F" w:rsidRDefault="00646C2F" w:rsidP="00646C2F">
      <w:r>
        <w:rPr>
          <w:rFonts w:ascii="Courier New" w:hAnsi="Courier New" w:cs="Courier New"/>
          <w:noProof/>
          <w:color w:val="A31515"/>
          <w:sz w:val="20"/>
          <w:szCs w:val="20"/>
        </w:rPr>
        <w:t>NAME = SELECT NAME FROM ASTB_USER WHERE USERNAME = d.MAKER_ID</w:t>
      </w:r>
    </w:p>
    <w:p w:rsidR="008A7C4E" w:rsidRDefault="008A7C4E" w:rsidP="008A7C4E">
      <w:r w:rsidRPr="00994486">
        <w:rPr>
          <w:b/>
        </w:rPr>
        <w:t>Step 14:</w:t>
      </w:r>
      <w:r>
        <w:t xml:space="preserve"> Gọi Service duyệt giao dịch </w:t>
      </w:r>
    </w:p>
    <w:p w:rsidR="008A7C4E" w:rsidRPr="00BE357C" w:rsidRDefault="008A7C4E" w:rsidP="008A7C4E">
      <w:pPr>
        <w:pStyle w:val="ListParagraph"/>
        <w:numPr>
          <w:ilvl w:val="0"/>
          <w:numId w:val="2"/>
        </w:numPr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authTransaction()</w:t>
      </w:r>
    </w:p>
    <w:p w:rsidR="00E06223" w:rsidRDefault="0046283D" w:rsidP="0046283D">
      <w:pPr>
        <w:rPr>
          <w:b/>
        </w:rPr>
      </w:pPr>
      <w:r w:rsidRPr="00D41E59">
        <w:rPr>
          <w:b/>
        </w:rPr>
        <w:t xml:space="preserve">Step </w:t>
      </w:r>
      <w:r w:rsidR="00D41E59" w:rsidRPr="00D41E59">
        <w:rPr>
          <w:b/>
        </w:rPr>
        <w:t>16 + 18</w:t>
      </w:r>
      <w:r w:rsidRPr="00D41E59">
        <w:rPr>
          <w:b/>
        </w:rPr>
        <w:t>:</w:t>
      </w:r>
    </w:p>
    <w:p w:rsidR="00E06223" w:rsidRPr="00D41E59" w:rsidRDefault="00E06223" w:rsidP="0046283D">
      <w:pPr>
        <w:rPr>
          <w:b/>
        </w:rPr>
      </w:pPr>
      <w:r w:rsidRPr="00E06223">
        <w:lastRenderedPageBreak/>
        <w:t>G</w:t>
      </w:r>
      <w:r>
        <w:t>ọ</w:t>
      </w:r>
      <w:r w:rsidRPr="00E06223">
        <w:t>i</w:t>
      </w:r>
      <w:r>
        <w:rPr>
          <w:b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authTransaction</w:t>
      </w:r>
    </w:p>
    <w:p w:rsidR="0046283D" w:rsidRDefault="0046283D" w:rsidP="0046283D">
      <w:r>
        <w:tab/>
      </w:r>
      <w:r w:rsidR="00424FFC">
        <w:t>Parameter:</w:t>
      </w:r>
    </w:p>
    <w:p w:rsidR="0046283D" w:rsidRDefault="0046283D" w:rsidP="0046283D">
      <w:pPr>
        <w:ind w:left="144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NgayGi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D104AB" w:rsidRDefault="00D104AB" w:rsidP="00D104AB"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t>Constant:</w:t>
      </w:r>
    </w:p>
    <w:p w:rsidR="00D104AB" w:rsidRDefault="00D104AB" w:rsidP="00D104AB">
      <w:pPr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_DB_Link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txn_cod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Function_Name</w:t>
      </w:r>
    </w:p>
    <w:p w:rsidR="00D104AB" w:rsidRDefault="00D104AB" w:rsidP="00D104AB">
      <w:r>
        <w:rPr>
          <w:rFonts w:ascii="Courier New" w:hAnsi="Courier New" w:cs="Courier New"/>
          <w:color w:val="0000FF"/>
          <w:sz w:val="20"/>
          <w:szCs w:val="20"/>
        </w:rPr>
        <w:tab/>
      </w:r>
      <w:r w:rsidRPr="00D104AB">
        <w:t>Va</w:t>
      </w:r>
      <w:r>
        <w:t>riable:</w:t>
      </w:r>
    </w:p>
    <w:p w:rsidR="00D104AB" w:rsidRDefault="00D104AB" w:rsidP="00D104AB">
      <w:pPr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Value_Dat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ast_Event_Seq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SG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Trn</w:t>
      </w:r>
    </w:p>
    <w:p w:rsidR="009D607E" w:rsidRDefault="009D607E" w:rsidP="00D104AB">
      <w:pPr>
        <w:pStyle w:val="ListParagraph"/>
        <w:numPr>
          <w:ilvl w:val="0"/>
          <w:numId w:val="7"/>
        </w:numPr>
      </w:pPr>
      <w:r>
        <w:t>Get Transaction to Authorize</w:t>
      </w:r>
    </w:p>
    <w:p w:rsidR="0046283D" w:rsidRPr="0046283D" w:rsidRDefault="0046283D" w:rsidP="0046283D">
      <w:pPr>
        <w:pStyle w:val="ListParagraph"/>
        <w:numPr>
          <w:ilvl w:val="0"/>
          <w:numId w:val="2"/>
        </w:numPr>
      </w:pPr>
      <w:r>
        <w:t xml:space="preserve">Update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753E6B" w:rsidRPr="00753E6B" w:rsidRDefault="0046283D" w:rsidP="00753E6B">
      <w:pPr>
        <w:pStyle w:val="ListParagraph"/>
        <w:numPr>
          <w:ilvl w:val="1"/>
          <w:numId w:val="2"/>
        </w:numPr>
      </w:pPr>
      <w:r>
        <w:t xml:space="preserve">Set: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 w:rsidR="0046291E"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 w:rsidR="0046291E"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HECKER_ID = p_Checker_ID</w:t>
      </w:r>
    </w:p>
    <w:p w:rsidR="00753E6B" w:rsidRPr="0046291E" w:rsidRDefault="00753E6B" w:rsidP="00753E6B">
      <w:pPr>
        <w:pStyle w:val="ListParagraph"/>
        <w:numPr>
          <w:ilvl w:val="1"/>
          <w:numId w:val="2"/>
        </w:numPr>
      </w:pPr>
      <w:r>
        <w:t xml:space="preserve">Where: 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TRANSACTION_ID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 w:rsidRPr="00753E6B"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TRN_BRN = v_Home_Branch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EVENT_CODE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RECORD_STATUS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AUTH_STATUS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null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CHECKER_ID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46291E" w:rsidRPr="0046291E" w:rsidRDefault="0046291E" w:rsidP="0046291E">
      <w:pPr>
        <w:pStyle w:val="ListParagraph"/>
        <w:numPr>
          <w:ilvl w:val="0"/>
          <w:numId w:val="2"/>
        </w:numPr>
      </w:pPr>
      <w:r>
        <w:t xml:space="preserve">Select from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46291E" w:rsidRPr="00753E6B" w:rsidRDefault="0046291E" w:rsidP="0046291E">
      <w:pPr>
        <w:pStyle w:val="ListParagraph"/>
        <w:numPr>
          <w:ilvl w:val="1"/>
          <w:numId w:val="2"/>
        </w:numPr>
      </w:pPr>
      <w:r w:rsidRPr="0046291E">
        <w:t>Columns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TRN_DESC, d.MAKER_ID, d.LAST_EVENT_SEQ_NO</w:t>
      </w:r>
    </w:p>
    <w:p w:rsidR="00753E6B" w:rsidRPr="0046291E" w:rsidRDefault="00753E6B" w:rsidP="0046291E">
      <w:pPr>
        <w:pStyle w:val="ListParagraph"/>
        <w:numPr>
          <w:ilvl w:val="1"/>
          <w:numId w:val="2"/>
        </w:numPr>
      </w:pPr>
      <w:r>
        <w:t xml:space="preserve">Where: 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TRANSACTION_ID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 w:rsidRPr="00753E6B"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TRN_BRN = v_Home_Branch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EVENT_CODE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RECORD_STATUS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AUTH_STATUS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null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CHECKER_ID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744C11" w:rsidRPr="00646C2F" w:rsidRDefault="0046291E" w:rsidP="00646C2F">
      <w:pPr>
        <w:pStyle w:val="ListParagraph"/>
        <w:numPr>
          <w:ilvl w:val="1"/>
          <w:numId w:val="2"/>
        </w:numPr>
      </w:pPr>
      <w:r w:rsidRPr="00646C2F">
        <w:t>Returning into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, v_Maker_ID,  v_Last_Event_Seq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646C2F" w:rsidRDefault="00646C2F" w:rsidP="008659C2">
      <w:pPr>
        <w:ind w:left="1440"/>
      </w:pP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</w:p>
    <w:p w:rsidR="00744C11" w:rsidRDefault="009D607E" w:rsidP="009D607E">
      <w:pPr>
        <w:pStyle w:val="ListParagraph"/>
        <w:numPr>
          <w:ilvl w:val="0"/>
          <w:numId w:val="7"/>
        </w:numPr>
      </w:pPr>
      <w:r>
        <w:t>Process authorize</w:t>
      </w:r>
    </w:p>
    <w:p w:rsidR="009D607E" w:rsidRDefault="009D607E" w:rsidP="009D607E">
      <w:pPr>
        <w:pStyle w:val="ListParagraph"/>
      </w:pPr>
      <w:r>
        <w:t>Variable:</w:t>
      </w:r>
    </w:p>
    <w:p w:rsidR="009D607E" w:rsidRDefault="009D607E" w:rsidP="009D607E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  <w:r>
        <w:lastRenderedPageBreak/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SQL_CM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Trn_Ref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source_code</w:t>
      </w:r>
    </w:p>
    <w:p w:rsidR="009D607E" w:rsidRDefault="009D607E" w:rsidP="009D607E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</w:p>
    <w:p w:rsidR="009D607E" w:rsidRDefault="009D607E" w:rsidP="009D607E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mount</w:t>
      </w:r>
    </w:p>
    <w:p w:rsidR="009D607E" w:rsidRDefault="009D607E" w:rsidP="009D607E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</w:p>
    <w:p w:rsidR="009D607E" w:rsidRDefault="009D607E" w:rsidP="009D607E">
      <w:pPr>
        <w:pStyle w:val="ListParagraph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Db_Ac_Branch</w:t>
      </w:r>
    </w:p>
    <w:p w:rsidR="009D607E" w:rsidRDefault="009D607E" w:rsidP="009D607E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c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mount</w:t>
      </w:r>
    </w:p>
    <w:p w:rsidR="009D607E" w:rsidRDefault="009D607E" w:rsidP="009D607E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</w:p>
    <w:p w:rsidR="004254F0" w:rsidRDefault="009D607E" w:rsidP="004254F0">
      <w:pPr>
        <w:pStyle w:val="ListParagraph"/>
        <w:numPr>
          <w:ilvl w:val="0"/>
          <w:numId w:val="2"/>
        </w:numPr>
      </w:pPr>
      <w:r>
        <w:t>Get post info</w:t>
      </w:r>
    </w:p>
    <w:p w:rsidR="004254F0" w:rsidRDefault="004254F0" w:rsidP="004254F0">
      <w:pPr>
        <w:ind w:left="1080"/>
      </w:pPr>
      <w:r>
        <w:t>//Tài khoản ghi nợ</w:t>
      </w:r>
    </w:p>
    <w:p w:rsidR="009D607E" w:rsidRPr="009D607E" w:rsidRDefault="009D607E" w:rsidP="009D607E">
      <w:pPr>
        <w:pStyle w:val="ListParagraph"/>
        <w:numPr>
          <w:ilvl w:val="1"/>
          <w:numId w:val="2"/>
        </w:numPr>
      </w:pPr>
      <w:r>
        <w:t xml:space="preserve">Select from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9D607E" w:rsidRPr="009D607E" w:rsidRDefault="009D607E" w:rsidP="009D607E">
      <w:pPr>
        <w:pStyle w:val="ListParagraph"/>
        <w:numPr>
          <w:ilvl w:val="2"/>
          <w:numId w:val="2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AC_NO,P.AC_BRANCH,P.AC_CCY,P.AMOUNT</w:t>
      </w:r>
    </w:p>
    <w:p w:rsidR="009D607E" w:rsidRPr="004254F0" w:rsidRDefault="009D607E" w:rsidP="009D607E">
      <w:pPr>
        <w:pStyle w:val="ListParagraph"/>
        <w:numPr>
          <w:ilvl w:val="2"/>
          <w:numId w:val="2"/>
        </w:numPr>
      </w:pPr>
      <w:r>
        <w:t xml:space="preserve">Returning into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Db_Ac_No,v_lc_Db_Ac_Branch, v_lc_Db_Ac_Ccy, v_lc_DB_Amount</w:t>
      </w:r>
    </w:p>
    <w:p w:rsidR="004254F0" w:rsidRPr="009D607E" w:rsidRDefault="004254F0" w:rsidP="004254F0">
      <w:pPr>
        <w:ind w:left="720" w:firstLine="360"/>
      </w:pPr>
      <w:r>
        <w:t>//Tài khoản ghi có</w:t>
      </w:r>
    </w:p>
    <w:p w:rsidR="004254F0" w:rsidRPr="009D607E" w:rsidRDefault="009D607E" w:rsidP="004254F0">
      <w:pPr>
        <w:pStyle w:val="ListParagraph"/>
        <w:numPr>
          <w:ilvl w:val="1"/>
          <w:numId w:val="2"/>
        </w:numPr>
      </w:pPr>
      <w:r>
        <w:t xml:space="preserve">Select from table </w:t>
      </w:r>
      <w:r w:rsidR="004254F0">
        <w:t xml:space="preserve"> </w:t>
      </w:r>
      <w:r w:rsidR="004254F0"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9D607E" w:rsidRPr="004254F0" w:rsidRDefault="004254F0" w:rsidP="004254F0">
      <w:pPr>
        <w:pStyle w:val="ListParagraph"/>
        <w:numPr>
          <w:ilvl w:val="2"/>
          <w:numId w:val="2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AC_NO,P.AC_BRANCH,P.AC_CCY,P.AMOUNT</w:t>
      </w:r>
    </w:p>
    <w:p w:rsidR="00BB0140" w:rsidRPr="00BB0140" w:rsidRDefault="004254F0" w:rsidP="00BB0140">
      <w:pPr>
        <w:pStyle w:val="ListParagraph"/>
        <w:numPr>
          <w:ilvl w:val="2"/>
          <w:numId w:val="2"/>
        </w:numPr>
      </w:pPr>
      <w:r>
        <w:t xml:space="preserve">Returning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r_Ac_No,v_lc_Cr_Ac_Branch, v_lc_Cr_Ac_Ccy, v_lc_Cr_Amount</w:t>
      </w:r>
    </w:p>
    <w:p w:rsidR="00BB0140" w:rsidRPr="004254F0" w:rsidRDefault="00BB0140" w:rsidP="00BB0140">
      <w:pPr>
        <w:pStyle w:val="ListParagraph"/>
        <w:ind w:left="2160"/>
      </w:pPr>
    </w:p>
    <w:p w:rsidR="004254F0" w:rsidRDefault="004254F0" w:rsidP="004254F0">
      <w:pPr>
        <w:pStyle w:val="ListParagraph"/>
        <w:numPr>
          <w:ilvl w:val="0"/>
          <w:numId w:val="2"/>
        </w:numPr>
      </w:pPr>
      <w:r>
        <w:t xml:space="preserve">Post to CoreBanking </w:t>
      </w:r>
    </w:p>
    <w:p w:rsidR="003055C0" w:rsidRPr="003055C0" w:rsidRDefault="003055C0" w:rsidP="003055C0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Db_Ac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011%'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 w:rsidRPr="003055C0">
        <w:rPr>
          <w:rFonts w:ascii="Courier New" w:hAnsi="Courier New" w:cs="Courier New"/>
          <w:color w:val="008080"/>
          <w:sz w:val="20"/>
          <w:szCs w:val="20"/>
          <w:highlight w:val="white"/>
        </w:rPr>
        <w:t>//TM</w:t>
      </w:r>
    </w:p>
    <w:p w:rsidR="003055C0" w:rsidRPr="003055C0" w:rsidRDefault="003055C0" w:rsidP="003055C0"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ource_code :=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THCK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055C0" w:rsidRDefault="003055C0" w:rsidP="003055C0">
      <w:pPr>
        <w:rPr>
          <w:rFonts w:ascii="Courier New" w:hAnsi="Courier New" w:cs="Courier New"/>
          <w:color w:val="0000FF"/>
          <w:sz w:val="20"/>
          <w:szCs w:val="20"/>
        </w:rPr>
      </w:pP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select  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No  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055C0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No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v_lc_SQL_CM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Ccy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v_lc_DB_Amount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Trn_Desc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source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txn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upper(v_Maker_ID)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Common_User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 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rom  dual  '</w:t>
      </w:r>
    </w:p>
    <w:p w:rsidR="0043277C" w:rsidRDefault="0043277C" w:rsidP="0043277C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here rownum = 1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3277C" w:rsidRDefault="0043277C" w:rsidP="00BB0140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>else</w:t>
      </w:r>
      <w:r w:rsidR="007F503A">
        <w:t xml:space="preserve"> </w:t>
      </w:r>
      <w:r>
        <w:t xml:space="preserve"> </w:t>
      </w:r>
      <w:r w:rsidRPr="007F503A">
        <w:rPr>
          <w:rFonts w:ascii="Courier New" w:hAnsi="Courier New" w:cs="Courier New"/>
          <w:color w:val="008080"/>
          <w:sz w:val="20"/>
          <w:szCs w:val="20"/>
          <w:highlight w:val="white"/>
        </w:rPr>
        <w:t>//CK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ource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KC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 xml:space="preserve">v_lc_SQL_CMD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elect 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No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No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v_lc_SQL_CM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Ccy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v_lc_DB_Amount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Trn_Desc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source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txn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c_Common_User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 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rom  dual  '</w:t>
      </w:r>
    </w:p>
    <w:p w:rsidR="0043277C" w:rsidRDefault="0043277C" w:rsidP="0043277C">
      <w:pPr>
        <w:ind w:left="720" w:firstLine="720"/>
        <w:rPr>
          <w:rFonts w:ascii="Courier New" w:hAnsi="Courier New" w:cs="Courier New"/>
          <w:color w:val="000080"/>
          <w:sz w:val="20"/>
          <w:szCs w:val="20"/>
        </w:rPr>
      </w:pP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 w:rsidRPr="0043277C">
        <w:rPr>
          <w:rFonts w:ascii="Courier New" w:hAnsi="Courier New" w:cs="Courier New"/>
          <w:color w:val="0000FF"/>
          <w:sz w:val="20"/>
          <w:szCs w:val="20"/>
          <w:highlight w:val="white"/>
        </w:rPr>
        <w:t>'where rownum = 1 '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B0140" w:rsidRPr="009A4EDB" w:rsidRDefault="009A4EDB" w:rsidP="00BB0140">
      <w:pPr>
        <w:pStyle w:val="ListParagraph"/>
        <w:numPr>
          <w:ilvl w:val="0"/>
          <w:numId w:val="2"/>
        </w:numPr>
      </w:pPr>
      <w:r>
        <w:t xml:space="preserve">Gọi packag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ebank.PKG_CORE_SWITCH.PR_RT_TRANSFER_V3 </w:t>
      </w:r>
      <w:r>
        <w:rPr>
          <w:rFonts w:ascii="Courier New" w:hAnsi="Courier New" w:cs="Courier New"/>
          <w:color w:val="000080"/>
          <w:sz w:val="20"/>
          <w:szCs w:val="20"/>
        </w:rPr>
        <w:t>post to CoreBanking</w:t>
      </w:r>
    </w:p>
    <w:p w:rsidR="009A4EDB" w:rsidRPr="00D45420" w:rsidRDefault="009A4EDB" w:rsidP="009A4EDB">
      <w:pPr>
        <w:pStyle w:val="ListParagraph"/>
        <w:numPr>
          <w:ilvl w:val="0"/>
          <w:numId w:val="2"/>
        </w:numPr>
      </w:pPr>
      <w:r>
        <w:t xml:space="preserve">If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'</w:t>
      </w:r>
    </w:p>
    <w:p w:rsidR="00D45420" w:rsidRPr="009A4EDB" w:rsidRDefault="00D45420" w:rsidP="00D45420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(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9A4EDB" w:rsidRPr="00617ED6" w:rsidRDefault="00617ED6" w:rsidP="00D45420">
      <w:pPr>
        <w:pStyle w:val="ListParagraph"/>
        <w:numPr>
          <w:ilvl w:val="2"/>
          <w:numId w:val="2"/>
        </w:numPr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LTBD_TRANSACTION_POST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</w:t>
      </w:r>
    </w:p>
    <w:p w:rsidR="00D45420" w:rsidRPr="00D45420" w:rsidRDefault="00617ED6" w:rsidP="00D45420">
      <w:pPr>
        <w:pStyle w:val="ListParagraph"/>
        <w:numPr>
          <w:ilvl w:val="3"/>
          <w:numId w:val="2"/>
        </w:numPr>
      </w:pPr>
      <w:r>
        <w:t xml:space="preserve">Set: </w:t>
      </w:r>
      <w:r w:rsidR="00D45420"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 w:rsidRPr="00617ED6"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</w:t>
      </w:r>
      <w:r w:rsidR="00D45420">
        <w:t xml:space="preserve"> </w:t>
      </w:r>
      <w:r>
        <w:t xml:space="preserve">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 w:rsidRPr="00617ED6">
        <w:rPr>
          <w:rFonts w:ascii="Courier New" w:hAnsi="Courier New" w:cs="Courier New"/>
          <w:color w:val="008080"/>
          <w:sz w:val="20"/>
          <w:szCs w:val="20"/>
        </w:rPr>
        <w:br/>
      </w:r>
      <w:r>
        <w:t xml:space="preserve">      </w:t>
      </w:r>
      <w:r w:rsidR="00D45420">
        <w:t xml:space="preserve"> </w:t>
      </w:r>
      <w:r>
        <w:t xml:space="preserve"> 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>branch_code = v_Home_Branch)</w:t>
      </w:r>
      <w:r w:rsidR="00D45420">
        <w:rPr>
          <w:rFonts w:ascii="Courier New" w:hAnsi="Courier New" w:cs="Courier New"/>
          <w:color w:val="000080"/>
          <w:sz w:val="20"/>
          <w:szCs w:val="20"/>
        </w:rPr>
        <w:tab/>
      </w:r>
    </w:p>
    <w:p w:rsidR="00D45420" w:rsidRPr="00617ED6" w:rsidRDefault="00D45420" w:rsidP="00D45420">
      <w:pPr>
        <w:pStyle w:val="ListParagraph"/>
        <w:numPr>
          <w:ilvl w:val="2"/>
          <w:numId w:val="2"/>
        </w:numPr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b</w:t>
      </w:r>
    </w:p>
    <w:p w:rsidR="00D45420" w:rsidRPr="00D45420" w:rsidRDefault="00D45420" w:rsidP="00D45420">
      <w:pPr>
        <w:pStyle w:val="ListParagraph"/>
        <w:numPr>
          <w:ilvl w:val="3"/>
          <w:numId w:val="2"/>
        </w:numPr>
      </w:pPr>
      <w:r>
        <w:t xml:space="preserve">Set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.NGAYGIO = to_date(p_NgayGio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mm/dd/yyyy hh:mi:ss am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.Time_Out = v_Rcd_Trn.XREF</w:t>
      </w:r>
    </w:p>
    <w:p w:rsidR="00D45420" w:rsidRPr="00D45420" w:rsidRDefault="00D45420" w:rsidP="00D45420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substr(p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D45420" w:rsidRPr="00D45420" w:rsidRDefault="00D45420" w:rsidP="00D45420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;</w:t>
      </w:r>
    </w:p>
    <w:p w:rsidR="00D45420" w:rsidRDefault="00D45420" w:rsidP="00D45420">
      <w:pPr>
        <w:pStyle w:val="ListParagraph"/>
        <w:numPr>
          <w:ilvl w:val="1"/>
          <w:numId w:val="2"/>
        </w:numPr>
      </w:pPr>
      <w:r>
        <w:t xml:space="preserve">else </w:t>
      </w:r>
    </w:p>
    <w:p w:rsidR="00D45420" w:rsidRPr="00D45420" w:rsidRDefault="00D45420" w:rsidP="00D45420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D45420" w:rsidRPr="00D45420" w:rsidRDefault="00D45420" w:rsidP="00D45420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Err;</w:t>
      </w:r>
    </w:p>
    <w:p w:rsidR="00D45420" w:rsidRDefault="00D45420" w:rsidP="00D45420">
      <w:pPr>
        <w:pStyle w:val="ListParagraph"/>
        <w:numPr>
          <w:ilvl w:val="0"/>
          <w:numId w:val="2"/>
        </w:numPr>
      </w:pPr>
      <w:r>
        <w:t xml:space="preserve">else </w:t>
      </w:r>
    </w:p>
    <w:p w:rsidR="00D45420" w:rsidRPr="00DB0E45" w:rsidRDefault="00D45420" w:rsidP="00D45420">
      <w:pPr>
        <w:pStyle w:val="ListParagraph"/>
        <w:numPr>
          <w:ilvl w:val="1"/>
          <w:numId w:val="2"/>
        </w:numPr>
      </w:pPr>
      <w:r>
        <w:t xml:space="preserve">update table: </w:t>
      </w:r>
      <w:r w:rsidR="00DB0E45"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DB0E45" w:rsidRPr="00DB0E45" w:rsidRDefault="00DB0E45" w:rsidP="00DB0E45">
      <w:pPr>
        <w:pStyle w:val="ListParagraph"/>
        <w:numPr>
          <w:ilvl w:val="2"/>
          <w:numId w:val="2"/>
        </w:numPr>
      </w:pPr>
      <w:r w:rsidRPr="00DB0E45"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t xml:space="preserve">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HECKER_ID = 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RECORD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ORE_REF_NO =  v_lc_Trn_Ref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DB0E45" w:rsidRPr="00DB0E45" w:rsidRDefault="00DB0E45" w:rsidP="00DB0E45">
      <w:pPr>
        <w:pStyle w:val="ListParagraph"/>
        <w:numPr>
          <w:ilvl w:val="1"/>
          <w:numId w:val="2"/>
        </w:numPr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DB0E45" w:rsidRPr="00DB0E45" w:rsidRDefault="00DB0E45" w:rsidP="00DB0E45">
      <w:pPr>
        <w:pStyle w:val="ListParagraph"/>
        <w:numPr>
          <w:ilvl w:val="2"/>
          <w:numId w:val="2"/>
        </w:numPr>
      </w:pPr>
      <w:r w:rsidRPr="00DB0E45">
        <w:t xml:space="preserve">Set: 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REF_NO =  v_lc_Trn_Ref_No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</w:p>
    <w:p w:rsidR="00DB0E45" w:rsidRPr="00DB0E45" w:rsidRDefault="00DB0E45" w:rsidP="00DB0E45">
      <w:pPr>
        <w:pStyle w:val="ListParagraph"/>
        <w:numPr>
          <w:ilvl w:val="1"/>
          <w:numId w:val="2"/>
        </w:numPr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b</w:t>
      </w:r>
    </w:p>
    <w:p w:rsidR="00DB0E45" w:rsidRPr="00B00F96" w:rsidRDefault="00DB0E45" w:rsidP="00DB0E45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.NGAYGIO = to_date (p_NgayGio 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mm/dd/yyyy hh:mi:ss am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B00F96" w:rsidRDefault="00B00F96" w:rsidP="00B00F96">
      <w:r w:rsidRPr="00B00F96">
        <w:rPr>
          <w:b/>
        </w:rPr>
        <w:lastRenderedPageBreak/>
        <w:t>Step 19:</w:t>
      </w:r>
      <w:r>
        <w:t xml:space="preserve"> Gọi Service gạch nợ: </w:t>
      </w:r>
    </w:p>
    <w:p w:rsidR="00B00F96" w:rsidRPr="00B00F96" w:rsidRDefault="00B00F96" w:rsidP="00B00F96">
      <w:pPr>
        <w:pStyle w:val="ListParagraph"/>
        <w:numPr>
          <w:ilvl w:val="0"/>
          <w:numId w:val="2"/>
        </w:numPr>
      </w:pPr>
      <w:r>
        <w:t>Gọi LVBService.</w:t>
      </w:r>
      <w:r>
        <w:rPr>
          <w:rFonts w:ascii="Courier New" w:hAnsi="Courier New" w:cs="Courier New"/>
          <w:noProof/>
          <w:sz w:val="20"/>
          <w:szCs w:val="20"/>
        </w:rPr>
        <w:t>BankRequest()</w:t>
      </w:r>
    </w:p>
    <w:p w:rsidR="00B00F96" w:rsidRDefault="00B00F96" w:rsidP="00B00F96">
      <w:r w:rsidRPr="00B00F96">
        <w:rPr>
          <w:b/>
        </w:rPr>
        <w:t>Step 24:</w:t>
      </w:r>
      <w:r>
        <w:t xml:space="preserve"> Update Database đã gạch nợ</w:t>
      </w:r>
    </w:p>
    <w:p w:rsidR="00B00F96" w:rsidRPr="007D7C58" w:rsidRDefault="00B00F96" w:rsidP="00B00F96">
      <w:pPr>
        <w:pStyle w:val="ListParagraph"/>
        <w:numPr>
          <w:ilvl w:val="0"/>
          <w:numId w:val="2"/>
        </w:numPr>
      </w:pPr>
      <w:r>
        <w:t xml:space="preserve">Update tabl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B00F96" w:rsidRDefault="00B00F96" w:rsidP="00B00F96">
      <w:pPr>
        <w:pStyle w:val="ListParagraph"/>
        <w:numPr>
          <w:ilvl w:val="0"/>
          <w:numId w:val="2"/>
        </w:numPr>
      </w:pPr>
      <w:r>
        <w:t>Nếu EVN return gạch nợ thành công</w:t>
      </w:r>
    </w:p>
    <w:p w:rsidR="00B00F96" w:rsidRPr="006D73B5" w:rsidRDefault="00B00F96" w:rsidP="00B00F96">
      <w:pPr>
        <w:pStyle w:val="ListParagraph"/>
        <w:numPr>
          <w:ilvl w:val="1"/>
          <w:numId w:val="2"/>
        </w:numPr>
      </w:pPr>
      <w:r>
        <w:t xml:space="preserve">Update Column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B00F96" w:rsidRDefault="00B00F96" w:rsidP="00B00F96">
      <w:pPr>
        <w:pStyle w:val="ListParagraph"/>
        <w:numPr>
          <w:ilvl w:val="1"/>
          <w:numId w:val="2"/>
        </w:numPr>
      </w:pPr>
      <w:r w:rsidRPr="00981ADD">
        <w:t xml:space="preserve">Valu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0, TRANGTHAIHUYGD = 9, NGAYGIO = Date.Now()</w:t>
      </w:r>
    </w:p>
    <w:p w:rsidR="00B00F96" w:rsidRDefault="00B00F96" w:rsidP="00B00F96">
      <w:pPr>
        <w:pStyle w:val="ListParagraph"/>
        <w:numPr>
          <w:ilvl w:val="0"/>
          <w:numId w:val="2"/>
        </w:numPr>
      </w:pPr>
      <w:r>
        <w:t>Nếu EVN return False</w:t>
      </w:r>
    </w:p>
    <w:p w:rsidR="00B00F96" w:rsidRPr="000F7AD5" w:rsidRDefault="00B00F96" w:rsidP="00B00F96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Update Column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</w:t>
      </w:r>
    </w:p>
    <w:p w:rsidR="00B00F96" w:rsidRPr="000F7AD5" w:rsidRDefault="00B00F96" w:rsidP="00B00F96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06546E">
        <w:t xml:space="preserve">Valu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 1, TRANGTHAIHUYGD = 9</w:t>
      </w:r>
    </w:p>
    <w:p w:rsidR="00B00F96" w:rsidRDefault="00B00F96" w:rsidP="00B00F96">
      <w:pPr>
        <w:pStyle w:val="ListParagraph"/>
        <w:numPr>
          <w:ilvl w:val="0"/>
          <w:numId w:val="2"/>
        </w:numPr>
      </w:pPr>
      <w:r>
        <w:t>Nếu xảy ra Exception</w:t>
      </w:r>
    </w:p>
    <w:p w:rsidR="00B00F96" w:rsidRPr="000F7AD5" w:rsidRDefault="00B00F96" w:rsidP="00B00F96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Update Column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B00F96" w:rsidRPr="000F7AD5" w:rsidRDefault="00B00F96" w:rsidP="00B00F96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06546E">
        <w:t xml:space="preserve">Valu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2, TRANGTHAIHUYGD = 9, NGAYGIO = Date.Now()</w:t>
      </w:r>
    </w:p>
    <w:p w:rsidR="00F14F0F" w:rsidRDefault="00F14F0F" w:rsidP="00B00F96"/>
    <w:p w:rsidR="00F14F0F" w:rsidRPr="00DB0E45" w:rsidRDefault="00F14F0F" w:rsidP="00F14F0F">
      <w:pPr>
        <w:pStyle w:val="ListParagraph"/>
        <w:numPr>
          <w:ilvl w:val="0"/>
          <w:numId w:val="7"/>
        </w:numPr>
        <w:outlineLvl w:val="1"/>
      </w:pPr>
      <w:r>
        <w:t>Gạch nợ bổ sung</w:t>
      </w:r>
    </w:p>
    <w:p w:rsidR="00B776AF" w:rsidRDefault="00DF0F97" w:rsidP="0079306C">
      <w:r>
        <w:object w:dxaOrig="13365" w:dyaOrig="10845">
          <v:shape id="_x0000_i1027" type="#_x0000_t75" style="width:467.65pt;height:379.6pt" o:ole="">
            <v:imagedata r:id="rId10" o:title=""/>
          </v:shape>
          <o:OLEObject Type="Embed" ProgID="Visio.Drawing.15" ShapeID="_x0000_i1027" DrawAspect="Content" ObjectID="_1687936277" r:id="rId11"/>
        </w:object>
      </w:r>
    </w:p>
    <w:p w:rsidR="00AF0C1A" w:rsidRDefault="00AF0C1A" w:rsidP="0079306C"/>
    <w:p w:rsidR="00AF0C1A" w:rsidRDefault="00AF0C1A" w:rsidP="0079306C">
      <w:r w:rsidRPr="00446722">
        <w:rPr>
          <w:b/>
        </w:rPr>
        <w:t>Step 2:</w:t>
      </w:r>
      <w:r>
        <w:t xml:space="preserve"> Gọi Service lấy hóa đơn cần gạch nợ bổ sung</w:t>
      </w:r>
    </w:p>
    <w:p w:rsidR="00AF0C1A" w:rsidRDefault="00AF0C1A" w:rsidP="00AF0C1A">
      <w:pPr>
        <w:pStyle w:val="ListParagraph"/>
        <w:numPr>
          <w:ilvl w:val="0"/>
          <w:numId w:val="2"/>
        </w:numPr>
      </w:pPr>
      <w:r>
        <w:t>Gọi Service1.</w:t>
      </w:r>
      <w:r w:rsidRPr="00AF0C1A">
        <w:t>getHoaDonGachNoBoSung</w:t>
      </w:r>
      <w:r w:rsidR="00D633FB">
        <w:t>(</w:t>
      </w:r>
      <w:r w:rsidR="00D633FB">
        <w:rPr>
          <w:rFonts w:ascii="Courier New" w:hAnsi="Courier New" w:cs="Courier New"/>
          <w:noProof/>
          <w:sz w:val="20"/>
          <w:szCs w:val="20"/>
        </w:rPr>
        <w:t>Branch_code, Checker_ID</w:t>
      </w:r>
      <w:r w:rsidR="00D633FB">
        <w:t>)</w:t>
      </w:r>
    </w:p>
    <w:p w:rsidR="00AF0C1A" w:rsidRDefault="00AF0C1A" w:rsidP="00AF0C1A">
      <w:r w:rsidRPr="00214C23">
        <w:rPr>
          <w:b/>
          <w:highlight w:val="yellow"/>
        </w:rPr>
        <w:t>Step 4:</w:t>
      </w:r>
      <w:r>
        <w:t xml:space="preserve"> Select hóa đơn cần gạch nợ bổ sung</w:t>
      </w:r>
    </w:p>
    <w:p w:rsidR="00AF0C1A" w:rsidRDefault="00981ADD" w:rsidP="00AF0C1A">
      <w:pPr>
        <w:pStyle w:val="ListParagraph"/>
        <w:numPr>
          <w:ilvl w:val="0"/>
          <w:numId w:val="2"/>
        </w:numPr>
      </w:pPr>
      <w:r>
        <w:t xml:space="preserve">Select from table </w:t>
      </w:r>
      <w:r w:rsidRPr="00981ADD">
        <w:t>DLTBD_HOADON_INFO</w:t>
      </w:r>
      <w:r w:rsidR="00D17DE3">
        <w:t xml:space="preserve"> b</w:t>
      </w:r>
    </w:p>
    <w:p w:rsidR="00D17DE3" w:rsidRDefault="00D17DE3" w:rsidP="00D17DE3">
      <w:pPr>
        <w:pStyle w:val="ListParagraph"/>
        <w:numPr>
          <w:ilvl w:val="1"/>
          <w:numId w:val="2"/>
        </w:numPr>
      </w:pPr>
      <w:r>
        <w:t xml:space="preserve">Columns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b.MAKH, b.MAHD, b.HOADONID, b.SOTIEN, b.NGAYGIO, b.TRANGTHAIGD, t.MAKER_ID, t.TRN_BRN, t.TRANSACTION_ID, t.module,</w:t>
      </w:r>
      <w:r w:rsidR="00D633F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module_name</w:t>
      </w:r>
    </w:p>
    <w:p w:rsidR="00AF0C1A" w:rsidRDefault="00AF0C1A" w:rsidP="00AF0C1A">
      <w:r w:rsidRPr="00446722">
        <w:rPr>
          <w:b/>
        </w:rPr>
        <w:t>Step 8:</w:t>
      </w:r>
      <w:r>
        <w:t xml:space="preserve"> Gọi Service gạch nợ bổ sung</w:t>
      </w:r>
    </w:p>
    <w:p w:rsidR="00AF0C1A" w:rsidRPr="007D7C58" w:rsidRDefault="00AF0C1A" w:rsidP="007D7C58">
      <w:pPr>
        <w:pStyle w:val="ListParagraph"/>
        <w:numPr>
          <w:ilvl w:val="0"/>
          <w:numId w:val="2"/>
        </w:numPr>
      </w:pPr>
      <w:r>
        <w:t>Gọi Service1.</w:t>
      </w:r>
      <w:r w:rsidRPr="00AF0C1A">
        <w:t>GachNoBoSungAll()</w:t>
      </w:r>
      <w:r>
        <w:t xml:space="preserve"> </w:t>
      </w:r>
      <w:r>
        <w:rPr>
          <w:rFonts w:cstheme="minorHAnsi"/>
        </w:rPr>
        <w:t>→</w:t>
      </w:r>
      <w:r>
        <w:t xml:space="preserve"> LVBService</w:t>
      </w:r>
      <w:r w:rsidR="007D7C58">
        <w:t>.</w:t>
      </w:r>
      <w:r w:rsidR="007D7C58">
        <w:rPr>
          <w:rFonts w:ascii="Courier New" w:hAnsi="Courier New" w:cs="Courier New"/>
          <w:noProof/>
          <w:sz w:val="20"/>
          <w:szCs w:val="20"/>
        </w:rPr>
        <w:t>BankRequest()</w:t>
      </w:r>
    </w:p>
    <w:p w:rsidR="007D7C58" w:rsidRDefault="007D7C58" w:rsidP="007D7C58">
      <w:r w:rsidRPr="00446722">
        <w:rPr>
          <w:b/>
        </w:rPr>
        <w:t>Step 14:</w:t>
      </w:r>
      <w:r>
        <w:t xml:space="preserve"> Update trạng thái giao dịch</w:t>
      </w:r>
    </w:p>
    <w:p w:rsidR="007D7C58" w:rsidRPr="007D7C58" w:rsidRDefault="007D7C58" w:rsidP="007D7C58">
      <w:pPr>
        <w:pStyle w:val="ListParagraph"/>
        <w:numPr>
          <w:ilvl w:val="0"/>
          <w:numId w:val="2"/>
        </w:numPr>
      </w:pPr>
      <w:r>
        <w:t xml:space="preserve">Update table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670E62" w:rsidRDefault="00670E62" w:rsidP="006D73B5">
      <w:pPr>
        <w:pStyle w:val="ListParagraph"/>
        <w:numPr>
          <w:ilvl w:val="0"/>
          <w:numId w:val="2"/>
        </w:numPr>
      </w:pPr>
      <w:r>
        <w:t>Nếu EVN return gạch nợ thành công</w:t>
      </w:r>
    </w:p>
    <w:p w:rsidR="006D73B5" w:rsidRPr="006D73B5" w:rsidRDefault="006D73B5" w:rsidP="006D73B5">
      <w:pPr>
        <w:pStyle w:val="ListParagraph"/>
        <w:numPr>
          <w:ilvl w:val="1"/>
          <w:numId w:val="2"/>
        </w:numPr>
      </w:pPr>
      <w:r>
        <w:t xml:space="preserve">Update Column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6D73B5" w:rsidRPr="000D1AAF" w:rsidRDefault="006D73B5" w:rsidP="006D73B5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981ADD">
        <w:t xml:space="preserve">Value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0, TRANGTHAIHUYGD = 9, NGAYGIO = Date.Now()</w:t>
      </w:r>
    </w:p>
    <w:p w:rsidR="006D73B5" w:rsidRDefault="006D73B5" w:rsidP="006D73B5">
      <w:pPr>
        <w:pStyle w:val="ListParagraph"/>
        <w:numPr>
          <w:ilvl w:val="0"/>
          <w:numId w:val="2"/>
        </w:numPr>
      </w:pPr>
      <w:r>
        <w:t>Nếu EVN return False</w:t>
      </w:r>
    </w:p>
    <w:p w:rsidR="006D73B5" w:rsidRPr="000D1AAF" w:rsidRDefault="006D73B5" w:rsidP="006D73B5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Update Column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</w:t>
      </w:r>
    </w:p>
    <w:p w:rsidR="006D73B5" w:rsidRPr="000D1AAF" w:rsidRDefault="006D73B5" w:rsidP="006D73B5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06546E">
        <w:t xml:space="preserve">Value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</w:t>
      </w:r>
      <w:r w:rsidR="009664E0"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1, TRANGTHAIHUYGD = 9</w:t>
      </w:r>
    </w:p>
    <w:p w:rsidR="006D73B5" w:rsidRDefault="006D73B5" w:rsidP="006D73B5">
      <w:pPr>
        <w:pStyle w:val="ListParagraph"/>
        <w:numPr>
          <w:ilvl w:val="0"/>
          <w:numId w:val="2"/>
        </w:numPr>
      </w:pPr>
      <w:r>
        <w:t>Nếu xảy ra Exception</w:t>
      </w:r>
    </w:p>
    <w:p w:rsidR="006D73B5" w:rsidRPr="000D1AAF" w:rsidRDefault="006D73B5" w:rsidP="006D73B5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Update Column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6D73B5" w:rsidRPr="000D1AAF" w:rsidRDefault="006D73B5" w:rsidP="006D73B5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06546E">
        <w:t xml:space="preserve">Value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2, TRANGTHAIHUYGD = 9, NGAYGIO = Date.Now()</w:t>
      </w:r>
    </w:p>
    <w:p w:rsidR="006D73B5" w:rsidRDefault="006D73B5" w:rsidP="006D73B5">
      <w:pPr>
        <w:pStyle w:val="ListParagraph"/>
        <w:ind w:left="1440"/>
      </w:pPr>
    </w:p>
    <w:p w:rsidR="006D73B5" w:rsidRDefault="006D73B5" w:rsidP="00214C23"/>
    <w:p w:rsidR="006D73B5" w:rsidRDefault="006D73B5" w:rsidP="006D73B5">
      <w:pPr>
        <w:ind w:left="1080"/>
      </w:pPr>
    </w:p>
    <w:p w:rsidR="00067A9D" w:rsidRDefault="00067A9D" w:rsidP="006D73B5">
      <w:pPr>
        <w:ind w:left="1080"/>
      </w:pPr>
    </w:p>
    <w:p w:rsidR="00067A9D" w:rsidRDefault="00067A9D" w:rsidP="006D73B5">
      <w:pPr>
        <w:ind w:left="1080"/>
      </w:pPr>
    </w:p>
    <w:p w:rsidR="00067A9D" w:rsidRDefault="00067A9D" w:rsidP="006D73B5">
      <w:pPr>
        <w:ind w:left="1080"/>
      </w:pPr>
    </w:p>
    <w:p w:rsidR="00067A9D" w:rsidRDefault="00067A9D" w:rsidP="006D73B5">
      <w:pPr>
        <w:ind w:left="1080"/>
      </w:pPr>
    </w:p>
    <w:p w:rsidR="00067A9D" w:rsidRDefault="00067A9D" w:rsidP="006D73B5">
      <w:pPr>
        <w:ind w:left="1080"/>
      </w:pPr>
    </w:p>
    <w:p w:rsidR="00067A9D" w:rsidRDefault="00067A9D" w:rsidP="006D73B5">
      <w:pPr>
        <w:ind w:left="1080"/>
      </w:pPr>
    </w:p>
    <w:p w:rsidR="00067A9D" w:rsidRDefault="00067A9D" w:rsidP="006D73B5">
      <w:pPr>
        <w:ind w:left="1080"/>
      </w:pPr>
    </w:p>
    <w:p w:rsidR="00067A9D" w:rsidRDefault="00067A9D" w:rsidP="006D73B5">
      <w:pPr>
        <w:ind w:left="1080"/>
      </w:pPr>
    </w:p>
    <w:p w:rsidR="0036239D" w:rsidRDefault="0036239D" w:rsidP="0036239D"/>
    <w:p w:rsidR="00F14F0F" w:rsidRDefault="00F14F0F" w:rsidP="00F14F0F">
      <w:pPr>
        <w:pStyle w:val="ListParagraph"/>
        <w:numPr>
          <w:ilvl w:val="0"/>
          <w:numId w:val="7"/>
        </w:numPr>
        <w:outlineLvl w:val="1"/>
      </w:pPr>
      <w:r>
        <w:lastRenderedPageBreak/>
        <w:t>Đăng ký thu tự động</w:t>
      </w:r>
    </w:p>
    <w:p w:rsidR="00067A9D" w:rsidRDefault="00761D69" w:rsidP="009751B8">
      <w:r>
        <w:object w:dxaOrig="13530" w:dyaOrig="16410">
          <v:shape id="_x0000_i1031" type="#_x0000_t75" style="width:467.3pt;height:567.1pt" o:ole="">
            <v:imagedata r:id="rId12" o:title=""/>
          </v:shape>
          <o:OLEObject Type="Embed" ProgID="Visio.Drawing.15" ShapeID="_x0000_i1031" DrawAspect="Content" ObjectID="_1687936278" r:id="rId13"/>
        </w:object>
      </w:r>
    </w:p>
    <w:p w:rsidR="00067A9D" w:rsidRDefault="00067A9D" w:rsidP="006D73B5">
      <w:pPr>
        <w:ind w:left="1080"/>
      </w:pPr>
    </w:p>
    <w:p w:rsidR="00067A9D" w:rsidRDefault="00067A9D" w:rsidP="00067A9D">
      <w:r w:rsidRPr="00067A9D">
        <w:rPr>
          <w:b/>
        </w:rPr>
        <w:t>Step 2:</w:t>
      </w:r>
      <w:r>
        <w:t xml:space="preserve"> Gọi Service lấy thông tin khách hàng</w:t>
      </w:r>
    </w:p>
    <w:p w:rsidR="00DC164F" w:rsidRDefault="00067A9D" w:rsidP="00067A9D">
      <w:pPr>
        <w:pStyle w:val="ListParagraph"/>
        <w:numPr>
          <w:ilvl w:val="0"/>
          <w:numId w:val="2"/>
        </w:numPr>
      </w:pPr>
      <w:r w:rsidRPr="00067A9D">
        <w:lastRenderedPageBreak/>
        <w:t>Gọi</w:t>
      </w:r>
      <w:r>
        <w:t xml:space="preserve"> </w:t>
      </w:r>
      <w:r w:rsidRPr="00067A9D">
        <w:t>Service1.getCustomerFromDienLuc(</w:t>
      </w:r>
      <w:r w:rsidR="00674BA6">
        <w:rPr>
          <w:rFonts w:ascii="Courier New" w:hAnsi="Courier New" w:cs="Courier New"/>
          <w:noProof/>
          <w:sz w:val="20"/>
          <w:szCs w:val="20"/>
        </w:rPr>
        <w:t>sMaKH,</w:t>
      </w:r>
      <w:r w:rsidR="00547B01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674BA6">
        <w:rPr>
          <w:rFonts w:ascii="Courier New" w:hAnsi="Courier New" w:cs="Courier New"/>
          <w:noProof/>
          <w:sz w:val="20"/>
          <w:szCs w:val="20"/>
        </w:rPr>
        <w:t>sMaDiemThu,</w:t>
      </w:r>
      <w:r w:rsidR="00674BA6" w:rsidRPr="00674BA6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674BA6">
        <w:rPr>
          <w:rFonts w:ascii="Courier New" w:hAnsi="Courier New" w:cs="Courier New"/>
          <w:noProof/>
          <w:sz w:val="20"/>
          <w:szCs w:val="20"/>
        </w:rPr>
        <w:t>sNCC</w:t>
      </w:r>
      <w:r w:rsidRPr="00067A9D">
        <w:t xml:space="preserve">) </w:t>
      </w:r>
    </w:p>
    <w:p w:rsidR="00067A9D" w:rsidRDefault="00067A9D" w:rsidP="00761D69">
      <w:pPr>
        <w:pStyle w:val="ListParagraph"/>
      </w:pPr>
      <w:r w:rsidRPr="00067A9D">
        <w:t>→ Gọi EVNHCM_SVC.LVBService.BankRequest(</w:t>
      </w:r>
      <w:r w:rsidR="00DC164F">
        <w:rPr>
          <w:rFonts w:ascii="Courier New" w:hAnsi="Courier New" w:cs="Courier New"/>
          <w:noProof/>
          <w:sz w:val="20"/>
          <w:szCs w:val="20"/>
        </w:rPr>
        <w:t>MaKH,</w:t>
      </w:r>
      <w:r w:rsidR="00DC164F" w:rsidRPr="00DC164F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DC164F">
        <w:rPr>
          <w:rFonts w:ascii="Courier New" w:hAnsi="Courier New" w:cs="Courier New"/>
          <w:noProof/>
          <w:sz w:val="20"/>
          <w:szCs w:val="20"/>
        </w:rPr>
        <w:t>MaDiemThu,</w:t>
      </w:r>
      <w:r w:rsidR="00DC164F" w:rsidRPr="00DC164F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DC164F">
        <w:rPr>
          <w:rFonts w:ascii="Courier New" w:hAnsi="Courier New" w:cs="Courier New"/>
          <w:noProof/>
          <w:sz w:val="20"/>
          <w:szCs w:val="20"/>
        </w:rPr>
        <w:t>BankID</w:t>
      </w:r>
      <w:r w:rsidRPr="00067A9D">
        <w:t>)</w:t>
      </w:r>
    </w:p>
    <w:p w:rsidR="000D1AAF" w:rsidRPr="0038790C" w:rsidRDefault="000D1AAF" w:rsidP="000D1AAF">
      <w:pPr>
        <w:pStyle w:val="ListParagraph"/>
        <w:numPr>
          <w:ilvl w:val="0"/>
          <w:numId w:val="2"/>
        </w:numPr>
      </w:pPr>
      <w:r w:rsidRPr="000D1AAF">
        <w:t xml:space="preserve">Return: </w:t>
      </w:r>
    </w:p>
    <w:p w:rsidR="000D1AAF" w:rsidRDefault="000D1AAF" w:rsidP="000D1AAF">
      <w:pPr>
        <w:pStyle w:val="ListParagraph"/>
        <w:numPr>
          <w:ilvl w:val="1"/>
          <w:numId w:val="2"/>
        </w:numPr>
      </w:pPr>
      <w:r>
        <w:t>dt[khachhang]</w:t>
      </w:r>
    </w:p>
    <w:p w:rsidR="000D1AAF" w:rsidRDefault="000D1AAF" w:rsidP="000D1AAF">
      <w:pPr>
        <w:pStyle w:val="ListParagraph"/>
        <w:numPr>
          <w:ilvl w:val="2"/>
          <w:numId w:val="2"/>
        </w:numPr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tenkh, diachi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dl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sothuekh</w:t>
      </w:r>
    </w:p>
    <w:p w:rsidR="000D1AAF" w:rsidRDefault="000D1AAF" w:rsidP="000D1AAF">
      <w:pPr>
        <w:pStyle w:val="ListParagraph"/>
        <w:numPr>
          <w:ilvl w:val="1"/>
          <w:numId w:val="2"/>
        </w:numPr>
      </w:pPr>
      <w:r>
        <w:t>dt[hoadon]</w:t>
      </w:r>
    </w:p>
    <w:p w:rsidR="000D1AAF" w:rsidRPr="00761D69" w:rsidRDefault="000D1AAF" w:rsidP="000D1AAF">
      <w:pPr>
        <w:pStyle w:val="ListParagraph"/>
        <w:numPr>
          <w:ilvl w:val="2"/>
          <w:numId w:val="2"/>
        </w:numPr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hd, sotien, mota, tungay, denngay, giabieu, hoadonid, soho, magiaodich, DNTT, tiendien, tienthue, thuesuat, kyhieuhd, seryhd, HDDT, NCC</w:t>
      </w:r>
    </w:p>
    <w:p w:rsidR="00761D69" w:rsidRDefault="00761D69" w:rsidP="00761D69">
      <w:r w:rsidRPr="00953C6C">
        <w:rPr>
          <w:b/>
        </w:rPr>
        <w:t>Step 8:</w:t>
      </w:r>
      <w:r>
        <w:t xml:space="preserve"> Gọi Service check auto regist</w:t>
      </w:r>
    </w:p>
    <w:p w:rsidR="00761D69" w:rsidRPr="00953C6C" w:rsidRDefault="00761D69" w:rsidP="00761D69">
      <w:pPr>
        <w:pStyle w:val="ListParagraph"/>
        <w:numPr>
          <w:ilvl w:val="0"/>
          <w:numId w:val="2"/>
        </w:numPr>
      </w:pPr>
      <w:r w:rsidRPr="00761D69">
        <w:t>Gọi Service1.</w:t>
      </w:r>
      <w:r>
        <w:rPr>
          <w:rFonts w:ascii="Courier New" w:hAnsi="Courier New" w:cs="Courier New"/>
          <w:noProof/>
          <w:sz w:val="20"/>
          <w:szCs w:val="20"/>
        </w:rPr>
        <w:t>CheckAutoRegisterToCreat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MaKH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MaDL)</w:t>
      </w:r>
    </w:p>
    <w:p w:rsidR="00953C6C" w:rsidRDefault="00953C6C" w:rsidP="00953C6C">
      <w:r w:rsidRPr="006E4E9E">
        <w:rPr>
          <w:b/>
        </w:rPr>
        <w:t>Step 10:</w:t>
      </w:r>
      <w:r>
        <w:t xml:space="preserve"> Check auto regist</w:t>
      </w:r>
    </w:p>
    <w:p w:rsidR="00953C6C" w:rsidRDefault="00953C6C" w:rsidP="00953C6C">
      <w:pPr>
        <w:pStyle w:val="ListParagraph"/>
        <w:numPr>
          <w:ilvl w:val="0"/>
          <w:numId w:val="2"/>
        </w:numPr>
      </w:pPr>
      <w:r>
        <w:t>Select * from</w:t>
      </w:r>
    </w:p>
    <w:p w:rsidR="00953C6C" w:rsidRPr="00953C6C" w:rsidRDefault="00953C6C" w:rsidP="00953C6C">
      <w:pPr>
        <w:pStyle w:val="ListParagraph"/>
        <w:numPr>
          <w:ilvl w:val="1"/>
          <w:numId w:val="2"/>
        </w:numPr>
      </w:pPr>
      <w:r>
        <w:t xml:space="preserve">Select </w:t>
      </w:r>
      <w:r w:rsidRPr="00953C6C">
        <w:t>from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LTBD_MN_AUTO_REGISTER R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 w:rsidRPr="00953C6C">
        <w:t>Columns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R.*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 w:rsidRPr="00953C6C">
        <w:t xml:space="preserve">Where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953C6C" w:rsidRPr="00953C6C" w:rsidRDefault="00953C6C" w:rsidP="00953C6C">
      <w:pPr>
        <w:pStyle w:val="ListParagraph"/>
        <w:numPr>
          <w:ilvl w:val="1"/>
          <w:numId w:val="2"/>
        </w:numPr>
      </w:pPr>
      <w:r w:rsidRPr="00252533"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t xml:space="preserve"> 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B_AUTO_REGISTER R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olumns: R.*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 w:rsidRPr="00953C6C">
        <w:t xml:space="preserve">Where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953C6C" w:rsidRPr="00953C6C" w:rsidRDefault="00953C6C" w:rsidP="00953C6C">
      <w:pPr>
        <w:pStyle w:val="ListParagraph"/>
        <w:numPr>
          <w:ilvl w:val="1"/>
          <w:numId w:val="2"/>
        </w:numPr>
      </w:pPr>
      <w:r w:rsidRPr="00252533"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t xml:space="preserve"> 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AUTO_REGISTER R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olumns: R.*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 w:rsidRPr="00953C6C">
        <w:t xml:space="preserve">Where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953C6C" w:rsidRPr="00953C6C" w:rsidRDefault="00953C6C" w:rsidP="00953C6C">
      <w:pPr>
        <w:pStyle w:val="ListParagraph"/>
        <w:numPr>
          <w:ilvl w:val="1"/>
          <w:numId w:val="2"/>
        </w:numPr>
      </w:pPr>
      <w:r w:rsidRPr="00252533"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t xml:space="preserve"> 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HN_AUTO_REGISTER R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olumns: R.*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 w:rsidRPr="00953C6C">
        <w:t xml:space="preserve">Where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953C6C" w:rsidRPr="00953C6C" w:rsidRDefault="00953C6C" w:rsidP="00953C6C">
      <w:pPr>
        <w:pStyle w:val="ListParagraph"/>
        <w:numPr>
          <w:ilvl w:val="1"/>
          <w:numId w:val="2"/>
        </w:numPr>
      </w:pPr>
      <w:r w:rsidRPr="00252533"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t xml:space="preserve"> 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T_AUTO_REGISTER R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olumns: R.*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 w:rsidRPr="00953C6C">
        <w:t xml:space="preserve">Where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067A9D" w:rsidRDefault="00067A9D" w:rsidP="00067A9D">
      <w:r w:rsidRPr="00067A9D">
        <w:rPr>
          <w:b/>
        </w:rPr>
        <w:t>S</w:t>
      </w:r>
      <w:r w:rsidR="00953C6C">
        <w:rPr>
          <w:b/>
        </w:rPr>
        <w:t>tep 14</w:t>
      </w:r>
      <w:r w:rsidRPr="00067A9D">
        <w:rPr>
          <w:b/>
        </w:rPr>
        <w:t>:</w:t>
      </w:r>
      <w:r>
        <w:t xml:space="preserve"> Gọi Service lấy thông tin tài khoản khách hàng</w:t>
      </w:r>
    </w:p>
    <w:p w:rsidR="00067A9D" w:rsidRPr="00067A9D" w:rsidRDefault="00067A9D" w:rsidP="00067A9D">
      <w:pPr>
        <w:pStyle w:val="ListParagraph"/>
        <w:numPr>
          <w:ilvl w:val="0"/>
          <w:numId w:val="2"/>
        </w:numPr>
      </w:pPr>
      <w:r>
        <w:t>Gọi Service Service1.</w:t>
      </w:r>
      <w:r>
        <w:rPr>
          <w:rFonts w:ascii="Courier New" w:hAnsi="Courier New" w:cs="Courier New"/>
          <w:noProof/>
          <w:sz w:val="20"/>
          <w:szCs w:val="20"/>
        </w:rPr>
        <w:t>getCustAccFromFlexCube(</w:t>
      </w:r>
      <w:r w:rsidR="0008306C">
        <w:rPr>
          <w:rFonts w:ascii="Courier New" w:hAnsi="Courier New" w:cs="Courier New"/>
          <w:noProof/>
          <w:sz w:val="20"/>
          <w:szCs w:val="20"/>
        </w:rPr>
        <w:t>Customer_No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067A9D" w:rsidRDefault="00067A9D" w:rsidP="00067A9D">
      <w:r w:rsidRPr="0008306C">
        <w:rPr>
          <w:b/>
        </w:rPr>
        <w:t>Step 1</w:t>
      </w:r>
      <w:r w:rsidR="00953C6C">
        <w:rPr>
          <w:b/>
        </w:rPr>
        <w:t>6</w:t>
      </w:r>
      <w:r w:rsidRPr="0008306C">
        <w:rPr>
          <w:b/>
        </w:rPr>
        <w:t>:</w:t>
      </w:r>
      <w:r w:rsidRPr="0008306C">
        <w:t xml:space="preserve"> Lấy thông tin tài khoản khách hàng</w:t>
      </w:r>
    </w:p>
    <w:p w:rsidR="0008306C" w:rsidRDefault="0008306C" w:rsidP="0008306C">
      <w:pPr>
        <w:pStyle w:val="ListParagraph"/>
        <w:numPr>
          <w:ilvl w:val="0"/>
          <w:numId w:val="2"/>
        </w:numPr>
      </w:pPr>
      <w:r>
        <w:t>dt[</w:t>
      </w:r>
      <w:r w:rsidRPr="00797051">
        <w:rPr>
          <w:rFonts w:ascii="Courier New" w:hAnsi="Courier New" w:cs="Courier New"/>
          <w:noProof/>
          <w:color w:val="A31515"/>
          <w:sz w:val="20"/>
          <w:szCs w:val="20"/>
        </w:rPr>
        <w:t>customer</w:t>
      </w:r>
      <w:r>
        <w:t>]:</w:t>
      </w:r>
    </w:p>
    <w:p w:rsidR="0008306C" w:rsidRPr="00BC0FAC" w:rsidRDefault="0008306C" w:rsidP="0008306C">
      <w:pPr>
        <w:pStyle w:val="ListParagraph"/>
        <w:numPr>
          <w:ilvl w:val="1"/>
          <w:numId w:val="2"/>
        </w:numPr>
        <w:rPr>
          <w:rFonts w:ascii="Courier New" w:hAnsi="Courier New" w:cs="Courier New"/>
          <w:noProof/>
          <w:color w:val="A31515"/>
          <w:sz w:val="20"/>
          <w:szCs w:val="20"/>
        </w:rPr>
      </w:pPr>
      <w:r>
        <w:t xml:space="preserve">Select from table:  </w:t>
      </w:r>
      <w:r w:rsidRPr="00BC0FAC">
        <w:rPr>
          <w:rFonts w:ascii="Courier New" w:hAnsi="Courier New" w:cs="Courier New"/>
          <w:noProof/>
          <w:color w:val="A31515"/>
          <w:sz w:val="20"/>
          <w:szCs w:val="20"/>
        </w:rPr>
        <w:t>sttm_customer s left join sttm_cust_personal p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on  s.customer_no = p.customer_no</w:t>
      </w:r>
    </w:p>
    <w:p w:rsidR="0008306C" w:rsidRPr="00E7609E" w:rsidRDefault="0008306C" w:rsidP="0008306C">
      <w:pPr>
        <w:pStyle w:val="ListParagraph"/>
        <w:numPr>
          <w:ilvl w:val="1"/>
          <w:numId w:val="2"/>
        </w:numPr>
      </w:pPr>
      <w:r>
        <w:lastRenderedPageBreak/>
        <w:t xml:space="preserve">Column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CUSTOMER_NO,s.CUSTOMER_NAME1, s.UNIQUE_ID_VALUE,s.UDF_1 NGAY_CAP,s.UDF_2 NOI_CAP, P.TELEPHONE,</w:t>
      </w:r>
      <w:r w:rsidRPr="000B0F60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ADDRESS_LINE1 || s.ADDRESS_LINE2 || s.ADDRESS_LINE3 || s.ADDRESS_LINE4 ADDRESS</w:t>
      </w:r>
    </w:p>
    <w:p w:rsidR="0008306C" w:rsidRPr="000B0F60" w:rsidRDefault="0008306C" w:rsidP="0008306C">
      <w:pPr>
        <w:pStyle w:val="ListParagraph"/>
        <w:numPr>
          <w:ilvl w:val="1"/>
          <w:numId w:val="2"/>
        </w:numPr>
      </w:pPr>
      <w:r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CUSTOMER_NO = '"</w:t>
      </w:r>
      <w:r>
        <w:rPr>
          <w:rFonts w:ascii="Courier New" w:hAnsi="Courier New" w:cs="Courier New"/>
          <w:noProof/>
          <w:sz w:val="20"/>
          <w:szCs w:val="20"/>
        </w:rPr>
        <w:t xml:space="preserve"> + Customer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 and record_stat = 'O'</w:t>
      </w:r>
    </w:p>
    <w:p w:rsidR="0008306C" w:rsidRDefault="0008306C" w:rsidP="0008306C">
      <w:pPr>
        <w:pStyle w:val="ListParagraph"/>
        <w:numPr>
          <w:ilvl w:val="0"/>
          <w:numId w:val="2"/>
        </w:numPr>
      </w:pPr>
      <w:r>
        <w:t>dt[</w:t>
      </w:r>
      <w:r w:rsidRPr="00797051">
        <w:rPr>
          <w:rFonts w:ascii="Courier New" w:hAnsi="Courier New" w:cs="Courier New"/>
          <w:noProof/>
          <w:color w:val="A31515"/>
          <w:sz w:val="20"/>
          <w:szCs w:val="20"/>
        </w:rPr>
        <w:t>account</w:t>
      </w:r>
      <w:r>
        <w:t>]:</w:t>
      </w:r>
    </w:p>
    <w:p w:rsidR="0008306C" w:rsidRPr="00B40B75" w:rsidRDefault="0008306C" w:rsidP="0008306C">
      <w:pPr>
        <w:pStyle w:val="ListParagraph"/>
        <w:numPr>
          <w:ilvl w:val="1"/>
          <w:numId w:val="2"/>
        </w:numPr>
      </w:pPr>
      <w:r>
        <w:t xml:space="preserve">Select from tabl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ttm_cust_account c</w:t>
      </w:r>
    </w:p>
    <w:p w:rsidR="0008306C" w:rsidRPr="006D155B" w:rsidRDefault="0008306C" w:rsidP="0008306C">
      <w:pPr>
        <w:pStyle w:val="ListParagraph"/>
        <w:numPr>
          <w:ilvl w:val="1"/>
          <w:numId w:val="2"/>
        </w:numPr>
      </w:pPr>
      <w:r w:rsidRPr="006D155B">
        <w:t xml:space="preserve">Column: </w:t>
      </w:r>
      <w:r w:rsidRPr="006D155B">
        <w:rPr>
          <w:rFonts w:ascii="Courier New" w:hAnsi="Courier New" w:cs="Courier New"/>
          <w:noProof/>
          <w:color w:val="A31515"/>
          <w:sz w:val="20"/>
          <w:szCs w:val="20"/>
        </w:rPr>
        <w:t>c.CUST_AC_NO,c.AC_DESC,c.BRANCH_CODE, ACY_AVL_BAL</w:t>
      </w:r>
    </w:p>
    <w:p w:rsidR="0008306C" w:rsidRDefault="0008306C" w:rsidP="000D1AAF">
      <w:pPr>
        <w:pStyle w:val="ListParagraph"/>
        <w:numPr>
          <w:ilvl w:val="1"/>
          <w:numId w:val="2"/>
        </w:numPr>
      </w:pPr>
      <w:r w:rsidRPr="004C7FB8">
        <w:t>Where:</w:t>
      </w:r>
      <w:r w:rsidRPr="000D1AAF">
        <w:rPr>
          <w:rFonts w:ascii="Courier New" w:hAnsi="Courier New" w:cs="Courier New"/>
          <w:noProof/>
          <w:color w:val="A31515"/>
          <w:sz w:val="20"/>
          <w:szCs w:val="20"/>
        </w:rPr>
        <w:t xml:space="preserve"> c.ACCOUNT_CLASS IN ('V0CN30', 'V0TKCN') OR c.CR_GL LIKE '4211%' OR c.cust_no IN (SELECT B.WALKIN_CUSTOMER FROM sttm_branch b WHERE B.RECORD_STAT = 'O')) AND c.RECORD_STAT = 'O' AND c.CUST_NO ='"</w:t>
      </w:r>
      <w:r w:rsidRPr="000D1AAF">
        <w:rPr>
          <w:rFonts w:ascii="Courier New" w:hAnsi="Courier New" w:cs="Courier New"/>
          <w:noProof/>
          <w:sz w:val="20"/>
          <w:szCs w:val="20"/>
        </w:rPr>
        <w:t xml:space="preserve"> + Customer_No + </w:t>
      </w:r>
      <w:r w:rsidRPr="000D1AAF">
        <w:rPr>
          <w:rFonts w:ascii="Courier New" w:hAnsi="Courier New" w:cs="Courier New"/>
          <w:noProof/>
          <w:color w:val="A31515"/>
          <w:sz w:val="20"/>
          <w:szCs w:val="20"/>
        </w:rPr>
        <w:t>"'  " AND c.ACCOUNT_CLASS IN ('V0CN30', 'V0CD26', 'V0CD45', 'V0CNTN', 'V0DNTN', 'V0ID44', 'VMWALK', 'V0TKCN') AND c.CCY = 'VND'"</w:t>
      </w:r>
      <w:r w:rsidRPr="000D1AAF">
        <w:rPr>
          <w:rFonts w:ascii="Courier New" w:hAnsi="Courier New" w:cs="Courier New"/>
          <w:noProof/>
          <w:color w:val="A31515"/>
          <w:sz w:val="20"/>
          <w:szCs w:val="20"/>
        </w:rPr>
        <w:br/>
      </w:r>
    </w:p>
    <w:p w:rsidR="00067A9D" w:rsidRDefault="00067A9D" w:rsidP="00067A9D">
      <w:r w:rsidRPr="00424FFC">
        <w:rPr>
          <w:b/>
        </w:rPr>
        <w:t xml:space="preserve">Step </w:t>
      </w:r>
      <w:r w:rsidR="001E4128">
        <w:rPr>
          <w:b/>
        </w:rPr>
        <w:t>20</w:t>
      </w:r>
      <w:r w:rsidRPr="00424FFC">
        <w:rPr>
          <w:b/>
        </w:rPr>
        <w:t>:</w:t>
      </w:r>
      <w:r>
        <w:t xml:space="preserve"> Gọi Service thêm đăng ký thu tự động</w:t>
      </w:r>
    </w:p>
    <w:p w:rsidR="00067A9D" w:rsidRPr="00067A9D" w:rsidRDefault="00067A9D" w:rsidP="00067A9D">
      <w:pPr>
        <w:pStyle w:val="ListParagraph"/>
        <w:numPr>
          <w:ilvl w:val="0"/>
          <w:numId w:val="2"/>
        </w:numPr>
      </w:pPr>
      <w:r>
        <w:t>Gọi Service1.</w:t>
      </w:r>
      <w:r w:rsidRPr="00067A9D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ImportAutoRegister()</w:t>
      </w:r>
    </w:p>
    <w:p w:rsidR="00067A9D" w:rsidRDefault="00424FFC" w:rsidP="00424FFC">
      <w:r w:rsidRPr="00424FFC">
        <w:rPr>
          <w:b/>
        </w:rPr>
        <w:t xml:space="preserve">Step </w:t>
      </w:r>
      <w:r w:rsidR="001E4128">
        <w:rPr>
          <w:b/>
        </w:rPr>
        <w:t>22</w:t>
      </w:r>
      <w:r w:rsidRPr="00424FFC">
        <w:rPr>
          <w:b/>
        </w:rPr>
        <w:t>:</w:t>
      </w:r>
      <w:r>
        <w:t xml:space="preserve"> Thêm đăng ký thu tự động</w:t>
      </w:r>
    </w:p>
    <w:p w:rsidR="001308AC" w:rsidRDefault="001308AC" w:rsidP="00424FFC">
      <w:r>
        <w:t xml:space="preserve">Packag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IMPORTAUTOREGISTER</w:t>
      </w:r>
    </w:p>
    <w:p w:rsidR="00424FFC" w:rsidRDefault="00424FFC" w:rsidP="00424FFC">
      <w:r>
        <w:t>Parameter:</w:t>
      </w:r>
    </w:p>
    <w:p w:rsidR="00424FFC" w:rsidRPr="00FC3A8C" w:rsidRDefault="00424FFC" w:rsidP="00424FFC">
      <w:pPr>
        <w:ind w:left="72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PAY_DT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ECEIVE_SMS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ECEIVE_EMAIL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PHON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MAIL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EG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EG_DAT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CLOSE_DAT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PRINT_BILL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KHACHHANG_INFO</w:t>
      </w:r>
      <w:r w:rsidR="00200CA5">
        <w:rPr>
          <w:rFonts w:ascii="Courier New" w:hAnsi="Courier New" w:cs="Courier New"/>
          <w:color w:val="000080"/>
          <w:sz w:val="20"/>
          <w:szCs w:val="20"/>
        </w:rPr>
        <w:t xml:space="preserve"> xmltyp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067A9D" w:rsidRDefault="00424FFC" w:rsidP="00067A9D">
      <w:r w:rsidRPr="00424FFC">
        <w:t>Variable</w:t>
      </w:r>
      <w:r>
        <w:t>:</w:t>
      </w:r>
    </w:p>
    <w:p w:rsidR="00424FFC" w:rsidRDefault="00424FFC" w:rsidP="00424FFC">
      <w:pPr>
        <w:ind w:left="72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ount</w:t>
      </w:r>
    </w:p>
    <w:p w:rsidR="00424FFC" w:rsidRPr="00424FFC" w:rsidRDefault="00424FFC" w:rsidP="00424FFC">
      <w:pPr>
        <w:pStyle w:val="ListParagraph"/>
        <w:numPr>
          <w:ilvl w:val="0"/>
          <w:numId w:val="2"/>
        </w:numPr>
      </w:pPr>
      <w:r>
        <w:t xml:space="preserve">Insert into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AUTO_REGISTER</w:t>
      </w:r>
    </w:p>
    <w:p w:rsidR="00424FFC" w:rsidRPr="00424FFC" w:rsidRDefault="00424FFC" w:rsidP="00424FFC">
      <w:pPr>
        <w:pStyle w:val="ListParagraph"/>
        <w:numPr>
          <w:ilvl w:val="1"/>
          <w:numId w:val="2"/>
        </w:numPr>
      </w:pPr>
      <w:r>
        <w:t xml:space="preserve">Columns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CIF, AC_NO, PAY_DT, RECEIVE_SMS, RECEIVE_EMAIL, PHONE, EMAIL, REG_BRANCH, REG_DT, CLOSE_DT, MAKER_ID, MAKER_DT, RECORD_STAT, LAST_AUDIT_VER, PRINT_BILL</w:t>
      </w:r>
    </w:p>
    <w:p w:rsidR="00424FFC" w:rsidRPr="00932F4C" w:rsidRDefault="00424FFC" w:rsidP="00424FFC">
      <w:pPr>
        <w:pStyle w:val="ListParagraph"/>
        <w:numPr>
          <w:ilvl w:val="1"/>
          <w:numId w:val="2"/>
        </w:numPr>
      </w:pPr>
      <w:r w:rsidRPr="00424FFC">
        <w:t xml:space="preserve">Value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upper(p_MAKH), p_CIF, p_AC_NO, p_PAY_DT, p_RECEIVE_SMS, p_RECEIVE_EMAIL, p_PHONE, p_EMAIL, p_REG_BRANCH, to_date(NVL(p_REG_DATE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d/mm/yyyy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 xml:space="preserve">to_date(p_CLOSE_DATE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d/mm/yyyy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p_MAKER_I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p_PRINT_BILL</w:t>
      </w:r>
    </w:p>
    <w:p w:rsidR="00932F4C" w:rsidRPr="00932F4C" w:rsidRDefault="00932F4C" w:rsidP="00932F4C">
      <w:pPr>
        <w:pStyle w:val="ListParagraph"/>
        <w:numPr>
          <w:ilvl w:val="0"/>
          <w:numId w:val="2"/>
        </w:numPr>
      </w:pPr>
      <w:r>
        <w:t xml:space="preserve">Insert into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AUTO_REGISTER_HIST</w:t>
      </w:r>
    </w:p>
    <w:p w:rsidR="00932F4C" w:rsidRPr="00932F4C" w:rsidRDefault="00932F4C" w:rsidP="00932F4C">
      <w:pPr>
        <w:pStyle w:val="ListParagraph"/>
        <w:numPr>
          <w:ilvl w:val="1"/>
          <w:numId w:val="2"/>
        </w:numPr>
      </w:pPr>
      <w:r>
        <w:t xml:space="preserve">Columns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CIF, AC_NO, PAY_DT, RECEIVE_SMS, RECEIVE_EMAIL, PHONE, EMAIL, REG_BRANCH, REG_DT, CLOSE_DT, MAKER_ID, MAKER_DT, RECORD_STAT, AUDIT_VER, PRINT_BILL</w:t>
      </w:r>
    </w:p>
    <w:p w:rsidR="00932F4C" w:rsidRPr="00200CA5" w:rsidRDefault="00932F4C" w:rsidP="00932F4C">
      <w:pPr>
        <w:pStyle w:val="ListParagraph"/>
        <w:numPr>
          <w:ilvl w:val="1"/>
          <w:numId w:val="2"/>
        </w:numPr>
      </w:pPr>
      <w:r w:rsidRPr="00932F4C">
        <w:t xml:space="preserve">Values: 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upper(p_MAKH), p_CIF, p_AC_NO, p_PAY_DT, p_RECEIVE_SMS, p_RECEIVE_EMAIL, p_PHONE, p_EMAIL, p_REG_BRANCH, to_date(NVL(p_REG_DATE, </w:t>
      </w:r>
      <w:r w:rsidR="00200CA5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</w:t>
      </w:r>
      <w:r w:rsidR="00200CA5">
        <w:rPr>
          <w:rFonts w:ascii="Courier New" w:hAnsi="Courier New" w:cs="Courier New"/>
          <w:color w:val="0000FF"/>
          <w:sz w:val="20"/>
          <w:szCs w:val="20"/>
          <w:highlight w:val="white"/>
        </w:rPr>
        <w:t>'dd/mm/yyyy'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to_date(p_CLOSE_DATE, </w:t>
      </w:r>
      <w:r w:rsidR="00200CA5">
        <w:rPr>
          <w:rFonts w:ascii="Courier New" w:hAnsi="Courier New" w:cs="Courier New"/>
          <w:color w:val="0000FF"/>
          <w:sz w:val="20"/>
          <w:szCs w:val="20"/>
          <w:highlight w:val="white"/>
        </w:rPr>
        <w:t>'dd/mm/yyyy'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p_MAKER_ID, </w:t>
      </w:r>
      <w:r w:rsidR="00200CA5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 w:rsidR="00200CA5"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 w:rsidR="00200CA5"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>, p_PRINT_BILL</w:t>
      </w:r>
    </w:p>
    <w:p w:rsidR="00200CA5" w:rsidRDefault="00200CA5" w:rsidP="00200CA5">
      <w:pPr>
        <w:pStyle w:val="ListParagraph"/>
        <w:numPr>
          <w:ilvl w:val="0"/>
          <w:numId w:val="2"/>
        </w:numPr>
      </w:pPr>
      <w:r>
        <w:t>For r in xmltable 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</w:t>
      </w:r>
      <w:r w:rsidRPr="00F46CAA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/KhachHang'</w:t>
      </w:r>
      <w:r>
        <w:t>)</w:t>
      </w:r>
    </w:p>
    <w:p w:rsidR="00200CA5" w:rsidRPr="00200CA5" w:rsidRDefault="00200CA5" w:rsidP="00200CA5">
      <w:pPr>
        <w:pStyle w:val="ListParagraph"/>
        <w:numPr>
          <w:ilvl w:val="1"/>
          <w:numId w:val="2"/>
        </w:numPr>
      </w:pPr>
      <w:r>
        <w:t xml:space="preserve">Update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200CA5" w:rsidRPr="00200CA5" w:rsidRDefault="00200CA5" w:rsidP="00200CA5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00CA5">
        <w:t>Set:</w:t>
      </w:r>
      <w:r>
        <w:t xml:space="preserve">        </w:t>
      </w:r>
      <w:r w:rsidRPr="00200CA5">
        <w:rPr>
          <w:rFonts w:ascii="Courier New" w:hAnsi="Courier New" w:cs="Courier New"/>
          <w:color w:val="000080"/>
          <w:sz w:val="20"/>
          <w:szCs w:val="20"/>
          <w:highlight w:val="white"/>
        </w:rPr>
        <w:t>TENKH = r.TENKH</w:t>
      </w:r>
    </w:p>
    <w:p w:rsidR="00200CA5" w:rsidRDefault="00200CA5" w:rsidP="00200C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DIACHIKH = r.DIACHIKH</w:t>
      </w:r>
    </w:p>
    <w:p w:rsidR="00200CA5" w:rsidRDefault="00200CA5" w:rsidP="00200C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MADL = r.MADL</w:t>
      </w:r>
    </w:p>
    <w:p w:rsidR="00200CA5" w:rsidRDefault="00200CA5" w:rsidP="00200C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MASOTHUEKH = r.MASOTHUE</w:t>
      </w:r>
    </w:p>
    <w:p w:rsidR="00200CA5" w:rsidRDefault="00200CA5" w:rsidP="00200C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PHIEN = r.PHIEN</w:t>
      </w:r>
    </w:p>
    <w:p w:rsidR="00200CA5" w:rsidRDefault="00200CA5" w:rsidP="00200C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LOTRINH = r.LOTRINH</w:t>
      </w:r>
    </w:p>
    <w:p w:rsidR="00200CA5" w:rsidRDefault="00200CA5" w:rsidP="00200C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SOGHICSCMIS = r.SOGHICSCMIS </w:t>
      </w:r>
    </w:p>
    <w:p w:rsidR="00200CA5" w:rsidRDefault="00200CA5" w:rsidP="00200C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DANHSO = r.DANHSO</w:t>
      </w:r>
    </w:p>
    <w:p w:rsidR="00200CA5" w:rsidRDefault="00200CA5" w:rsidP="00200C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SOCONGTO = r.SOCONGTO </w:t>
      </w:r>
    </w:p>
    <w:p w:rsidR="00200CA5" w:rsidRDefault="00200CA5" w:rsidP="00200CA5">
      <w:pPr>
        <w:ind w:left="21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 w:rsidRPr="00200CA5">
        <w:rPr>
          <w:rFonts w:ascii="Courier New" w:hAnsi="Courier New" w:cs="Courier New"/>
          <w:color w:val="000080"/>
          <w:sz w:val="20"/>
          <w:szCs w:val="20"/>
          <w:highlight w:val="white"/>
        </w:rPr>
        <w:t>,  NGANHNGHE = r.NGANHNGHE</w:t>
      </w:r>
    </w:p>
    <w:p w:rsidR="00200CA5" w:rsidRDefault="00200CA5" w:rsidP="00200CA5">
      <w:pPr>
        <w:pStyle w:val="ListParagraph"/>
        <w:numPr>
          <w:ilvl w:val="1"/>
          <w:numId w:val="2"/>
        </w:numPr>
      </w:pPr>
      <w:r w:rsidRPr="00200CA5">
        <w:t>Nếu</w:t>
      </w:r>
      <w:r>
        <w:t xml:space="preserve"> ko update được </w:t>
      </w:r>
    </w:p>
    <w:p w:rsidR="00200CA5" w:rsidRPr="00200CA5" w:rsidRDefault="00200CA5" w:rsidP="00200CA5">
      <w:pPr>
        <w:pStyle w:val="ListParagraph"/>
        <w:numPr>
          <w:ilvl w:val="2"/>
          <w:numId w:val="2"/>
        </w:numPr>
      </w:pPr>
      <w:r>
        <w:t xml:space="preserve">Insert into table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B_CUSTOMER_INFO</w:t>
      </w:r>
    </w:p>
    <w:p w:rsidR="00200CA5" w:rsidRPr="00200CA5" w:rsidRDefault="00200CA5" w:rsidP="00200CA5">
      <w:pPr>
        <w:pStyle w:val="ListParagraph"/>
        <w:numPr>
          <w:ilvl w:val="2"/>
          <w:numId w:val="2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TENKH, DIACHIKH, MADL, MASOTHUEKH, PHIEN, LOTRINH, SOGHICSCMIS, DANHSO, SOCONGTO, NGANHNGHE</w:t>
      </w:r>
    </w:p>
    <w:p w:rsidR="00200CA5" w:rsidRPr="00F14F0F" w:rsidRDefault="00200CA5" w:rsidP="00200CA5">
      <w:pPr>
        <w:pStyle w:val="ListParagraph"/>
        <w:numPr>
          <w:ilvl w:val="2"/>
          <w:numId w:val="2"/>
        </w:numPr>
      </w:pPr>
      <w:r w:rsidRPr="007378EB">
        <w:t>Values</w:t>
      </w:r>
      <w:r w:rsidR="007378EB">
        <w:t xml:space="preserve">: </w:t>
      </w:r>
      <w:r w:rsidR="007378EB"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 w:rsidR="007378EB"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TENKH, r.DIACHIKH, r.MADL, r.MASOTHUE, r.PHIEN, r.LOTRINH, r.SOGHICSCMIS, r.DANHSO, r.SOCONGTO, r.NGANHNGHE</w:t>
      </w:r>
    </w:p>
    <w:p w:rsidR="00F14F0F" w:rsidRDefault="00F14F0F" w:rsidP="00F14F0F">
      <w:pPr>
        <w:pStyle w:val="ListParagraph"/>
        <w:ind w:left="2160"/>
      </w:pPr>
    </w:p>
    <w:p w:rsidR="00773406" w:rsidRDefault="00773406" w:rsidP="00F14F0F">
      <w:pPr>
        <w:pStyle w:val="ListParagraph"/>
        <w:ind w:left="2160"/>
      </w:pPr>
    </w:p>
    <w:p w:rsidR="00773406" w:rsidRDefault="00773406" w:rsidP="00F14F0F">
      <w:pPr>
        <w:pStyle w:val="ListParagraph"/>
        <w:ind w:left="2160"/>
      </w:pPr>
    </w:p>
    <w:p w:rsidR="00773406" w:rsidRDefault="00773406" w:rsidP="00F14F0F">
      <w:pPr>
        <w:pStyle w:val="ListParagraph"/>
        <w:ind w:left="2160"/>
      </w:pPr>
    </w:p>
    <w:p w:rsidR="00773406" w:rsidRDefault="00773406" w:rsidP="00F14F0F">
      <w:pPr>
        <w:pStyle w:val="ListParagraph"/>
        <w:ind w:left="2160"/>
      </w:pPr>
    </w:p>
    <w:p w:rsidR="00773406" w:rsidRDefault="00773406" w:rsidP="00F14F0F">
      <w:pPr>
        <w:pStyle w:val="ListParagraph"/>
        <w:ind w:left="2160"/>
      </w:pPr>
    </w:p>
    <w:p w:rsidR="00773406" w:rsidRDefault="00773406" w:rsidP="00F14F0F">
      <w:pPr>
        <w:pStyle w:val="ListParagraph"/>
        <w:ind w:left="2160"/>
      </w:pPr>
    </w:p>
    <w:p w:rsidR="00773406" w:rsidRDefault="00773406" w:rsidP="00F14F0F">
      <w:pPr>
        <w:pStyle w:val="ListParagraph"/>
        <w:ind w:left="2160"/>
      </w:pPr>
    </w:p>
    <w:p w:rsidR="00773406" w:rsidRDefault="00773406" w:rsidP="00F14F0F">
      <w:pPr>
        <w:pStyle w:val="ListParagraph"/>
        <w:ind w:left="2160"/>
      </w:pPr>
    </w:p>
    <w:p w:rsidR="00773406" w:rsidRPr="001308AC" w:rsidRDefault="00773406" w:rsidP="004B2281"/>
    <w:p w:rsidR="001308AC" w:rsidRDefault="00F14F0F" w:rsidP="00F14F0F">
      <w:pPr>
        <w:pStyle w:val="ListParagraph"/>
        <w:numPr>
          <w:ilvl w:val="0"/>
          <w:numId w:val="7"/>
        </w:numPr>
        <w:outlineLvl w:val="1"/>
      </w:pPr>
      <w:r>
        <w:t>Duyệt đăng ký thu tự động</w:t>
      </w:r>
    </w:p>
    <w:p w:rsidR="001308AC" w:rsidRDefault="001308AC" w:rsidP="001308AC">
      <w:r>
        <w:object w:dxaOrig="13365" w:dyaOrig="9675">
          <v:shape id="_x0000_i1028" type="#_x0000_t75" style="width:468pt;height:339pt" o:ole="">
            <v:imagedata r:id="rId14" o:title=""/>
          </v:shape>
          <o:OLEObject Type="Embed" ProgID="Visio.Drawing.15" ShapeID="_x0000_i1028" DrawAspect="Content" ObjectID="_1687936279" r:id="rId15"/>
        </w:object>
      </w:r>
    </w:p>
    <w:p w:rsidR="001308AC" w:rsidRDefault="001308AC" w:rsidP="001308AC"/>
    <w:p w:rsidR="001308AC" w:rsidRDefault="001308AC" w:rsidP="001308AC">
      <w:r w:rsidRPr="008B64B2">
        <w:rPr>
          <w:b/>
        </w:rPr>
        <w:t>Step 2:</w:t>
      </w:r>
      <w:r>
        <w:t xml:space="preserve"> Gọi Service lấy list đăng ký</w:t>
      </w:r>
    </w:p>
    <w:p w:rsidR="001308AC" w:rsidRPr="001308AC" w:rsidRDefault="001308AC" w:rsidP="001308AC">
      <w:pPr>
        <w:pStyle w:val="ListParagraph"/>
        <w:numPr>
          <w:ilvl w:val="0"/>
          <w:numId w:val="2"/>
        </w:numPr>
      </w:pPr>
      <w:r>
        <w:t>Gọi Service1.</w:t>
      </w:r>
      <w:r w:rsidRPr="001308AC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getData4AuthAutoRegist(</w:t>
      </w:r>
      <w:r w:rsidR="004B2281">
        <w:rPr>
          <w:rFonts w:ascii="Courier New" w:hAnsi="Courier New" w:cs="Courier New"/>
          <w:noProof/>
          <w:sz w:val="20"/>
          <w:szCs w:val="20"/>
        </w:rPr>
        <w:t>Checker_ID, Checker_BranchID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1308AC" w:rsidRDefault="001308AC" w:rsidP="001308AC">
      <w:r w:rsidRPr="007C1B5A">
        <w:rPr>
          <w:b/>
        </w:rPr>
        <w:t>Step 4:</w:t>
      </w:r>
      <w:r w:rsidRPr="007C1B5A">
        <w:t xml:space="preserve"> Select list đăng ký</w:t>
      </w:r>
    </w:p>
    <w:p w:rsidR="001308AC" w:rsidRPr="004B2281" w:rsidRDefault="004B2281" w:rsidP="008B64B2">
      <w:pPr>
        <w:pStyle w:val="ListParagraph"/>
        <w:numPr>
          <w:ilvl w:val="0"/>
          <w:numId w:val="2"/>
        </w:numPr>
      </w:pPr>
      <w:r>
        <w:t xml:space="preserve">Select from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AUTO_REGISTER A</w:t>
      </w:r>
    </w:p>
    <w:p w:rsidR="004B2281" w:rsidRPr="007C1B5A" w:rsidRDefault="004B2281" w:rsidP="004B2281">
      <w:pPr>
        <w:pStyle w:val="ListParagraph"/>
        <w:numPr>
          <w:ilvl w:val="1"/>
          <w:numId w:val="2"/>
        </w:numPr>
      </w:pPr>
      <w:r w:rsidRPr="004B2281">
        <w:t xml:space="preserve">Columns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</w:t>
      </w:r>
      <w:r w:rsidRPr="004B228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_DESC, 'EVNHCM' NCC</w:t>
      </w:r>
    </w:p>
    <w:p w:rsidR="007C1B5A" w:rsidRPr="007C1B5A" w:rsidRDefault="007C1B5A" w:rsidP="004B2281">
      <w:pPr>
        <w:pStyle w:val="ListParagraph"/>
        <w:numPr>
          <w:ilvl w:val="1"/>
          <w:numId w:val="2"/>
        </w:numPr>
      </w:pPr>
      <w:r w:rsidRPr="007C1B5A"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(A.RECORD_STAT = 'I' OR RECORD_STAT='C'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   U.USERNAME = A.MAKER_ID AND U.HOME_BRANCH =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7C1B5A" w:rsidRPr="007C1B5A" w:rsidRDefault="007C1B5A" w:rsidP="007C1B5A">
      <w:pPr>
        <w:pStyle w:val="ListParagraph"/>
        <w:numPr>
          <w:ilvl w:val="0"/>
          <w:numId w:val="2"/>
        </w:numPr>
      </w:pP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</w:t>
      </w:r>
      <w:r w:rsidRPr="007C1B5A">
        <w:t>Select from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LTBD_MT_AUTO_REGISTER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</w:p>
    <w:p w:rsidR="007C1B5A" w:rsidRPr="007C1B5A" w:rsidRDefault="007C1B5A" w:rsidP="007C1B5A">
      <w:pPr>
        <w:pStyle w:val="ListParagraph"/>
        <w:numPr>
          <w:ilvl w:val="1"/>
          <w:numId w:val="2"/>
        </w:numPr>
      </w:pPr>
      <w:r w:rsidRPr="007C1B5A">
        <w:t>Columns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 RECORD_STAT_DESC, 'EVNCPC' NCC</w:t>
      </w:r>
    </w:p>
    <w:p w:rsidR="007C1B5A" w:rsidRPr="007C1B5A" w:rsidRDefault="007C1B5A" w:rsidP="007C1B5A">
      <w:pPr>
        <w:pStyle w:val="ListParagraph"/>
        <w:numPr>
          <w:ilvl w:val="1"/>
          <w:numId w:val="2"/>
        </w:numPr>
      </w:pPr>
      <w:r w:rsidRPr="007C1B5A"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(A.RECORD_STAT = 'I' OR RECORD_STAT='C'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U.USERNAME = A.MAKER_ID AND U.HOME_BRANCH =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')  </w:t>
      </w:r>
    </w:p>
    <w:p w:rsidR="007C1B5A" w:rsidRPr="007C1B5A" w:rsidRDefault="007C1B5A" w:rsidP="007C1B5A">
      <w:pPr>
        <w:pStyle w:val="ListParagraph"/>
        <w:numPr>
          <w:ilvl w:val="0"/>
          <w:numId w:val="2"/>
        </w:numPr>
      </w:pP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</w:t>
      </w:r>
      <w:r w:rsidRPr="007C1B5A">
        <w:t>Select from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B_AUTO_REGISTER</w:t>
      </w:r>
    </w:p>
    <w:p w:rsidR="007C1B5A" w:rsidRPr="007C1B5A" w:rsidRDefault="007C1B5A" w:rsidP="007C1B5A">
      <w:pPr>
        <w:pStyle w:val="ListParagraph"/>
        <w:numPr>
          <w:ilvl w:val="1"/>
          <w:numId w:val="2"/>
        </w:numPr>
      </w:pPr>
      <w:r w:rsidRPr="007C1B5A">
        <w:t>Columns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 RECORD_STAT_DESC, 'EVNCPC' NCC</w:t>
      </w:r>
    </w:p>
    <w:p w:rsidR="007C1B5A" w:rsidRPr="007C1B5A" w:rsidRDefault="007C1B5A" w:rsidP="007C1B5A">
      <w:pPr>
        <w:pStyle w:val="ListParagraph"/>
        <w:numPr>
          <w:ilvl w:val="1"/>
          <w:numId w:val="2"/>
        </w:numPr>
      </w:pPr>
      <w:r w:rsidRPr="007C1B5A">
        <w:t xml:space="preserve">Where: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(A.RECORD_STAT = 'I' OR RECORD_STAT='C')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U.USERNAME = A.MAKER_ID AND U.HOME_BRANCH =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7C1B5A" w:rsidRPr="007C1B5A" w:rsidRDefault="007C1B5A" w:rsidP="007C1B5A">
      <w:pPr>
        <w:pStyle w:val="ListParagraph"/>
        <w:numPr>
          <w:ilvl w:val="0"/>
          <w:numId w:val="2"/>
        </w:numPr>
      </w:pP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</w:t>
      </w:r>
      <w:r w:rsidRPr="007C1B5A">
        <w:t>Select from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HN_AUTO_REGISTER</w:t>
      </w:r>
    </w:p>
    <w:p w:rsidR="007C1B5A" w:rsidRPr="007C1B5A" w:rsidRDefault="007C1B5A" w:rsidP="007C1B5A">
      <w:pPr>
        <w:pStyle w:val="ListParagraph"/>
        <w:numPr>
          <w:ilvl w:val="1"/>
          <w:numId w:val="2"/>
        </w:numPr>
      </w:pPr>
      <w:r w:rsidRPr="007C1B5A">
        <w:t>Columns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 RECORD_STAT_DESC, 'EVNCPC' NCC</w:t>
      </w:r>
    </w:p>
    <w:p w:rsidR="007C1B5A" w:rsidRPr="007C1B5A" w:rsidRDefault="007C1B5A" w:rsidP="007C1B5A">
      <w:pPr>
        <w:pStyle w:val="ListParagraph"/>
        <w:numPr>
          <w:ilvl w:val="1"/>
          <w:numId w:val="2"/>
        </w:numPr>
      </w:pPr>
      <w:r w:rsidRPr="007C1B5A">
        <w:t xml:space="preserve">Where: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(A.RECORD_STAT = 'I' OR RECORD_STAT='C')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U.USERNAME = A.MAKER_ID AND U.HOME_BRANCH =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7C1B5A" w:rsidRPr="007C1B5A" w:rsidRDefault="007C1B5A" w:rsidP="007C1B5A">
      <w:pPr>
        <w:pStyle w:val="ListParagraph"/>
        <w:numPr>
          <w:ilvl w:val="0"/>
          <w:numId w:val="2"/>
        </w:numPr>
      </w:pP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</w:t>
      </w:r>
      <w:r w:rsidRPr="007C1B5A">
        <w:t>Select from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N_AUTO_REGISTER</w:t>
      </w:r>
    </w:p>
    <w:p w:rsidR="007C1B5A" w:rsidRPr="007C1B5A" w:rsidRDefault="007C1B5A" w:rsidP="007C1B5A">
      <w:pPr>
        <w:pStyle w:val="ListParagraph"/>
        <w:numPr>
          <w:ilvl w:val="1"/>
          <w:numId w:val="2"/>
        </w:numPr>
      </w:pPr>
      <w:r w:rsidRPr="007C1B5A">
        <w:t>Columns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 RECORD_STAT_DESC, 'EVNCPC' NCC</w:t>
      </w:r>
    </w:p>
    <w:p w:rsidR="007C1B5A" w:rsidRPr="007C1B5A" w:rsidRDefault="007C1B5A" w:rsidP="007C1B5A">
      <w:pPr>
        <w:pStyle w:val="ListParagraph"/>
        <w:numPr>
          <w:ilvl w:val="1"/>
          <w:numId w:val="2"/>
        </w:numPr>
      </w:pPr>
      <w:r w:rsidRPr="007C1B5A">
        <w:t xml:space="preserve">Where: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(A.RECORD_STAT = 'I' OR RECORD_STAT='C')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U.USERNAME = A.MAKER_ID AND U.HOME_BRANCH =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7C1B5A" w:rsidRDefault="007C1B5A" w:rsidP="007C1B5A">
      <w:pPr>
        <w:pStyle w:val="ListParagraph"/>
        <w:ind w:left="1440"/>
      </w:pPr>
    </w:p>
    <w:p w:rsidR="007C1B5A" w:rsidRDefault="007C1B5A" w:rsidP="007C1B5A">
      <w:r>
        <w:rPr>
          <w:rFonts w:ascii="Courier New" w:hAnsi="Courier New" w:cs="Courier New"/>
          <w:noProof/>
          <w:color w:val="A31515"/>
          <w:sz w:val="20"/>
          <w:szCs w:val="20"/>
        </w:rPr>
        <w:t>RECORD_STAT_DESC = DECODE(NVL(LAST_AUDIT_VER,0), 0, 'Tạo mới','Chỉnh sửa'), 'Đóng')</w:t>
      </w:r>
    </w:p>
    <w:p w:rsidR="008B64B2" w:rsidRDefault="008B64B2" w:rsidP="008B64B2">
      <w:r w:rsidRPr="008B64B2">
        <w:rPr>
          <w:b/>
        </w:rPr>
        <w:t>Step 8:</w:t>
      </w:r>
      <w:r>
        <w:t xml:space="preserve"> Gọi Service duyệt đăng ký</w:t>
      </w:r>
    </w:p>
    <w:p w:rsidR="008B64B2" w:rsidRPr="008B64B2" w:rsidRDefault="008B64B2" w:rsidP="008B64B2">
      <w:pPr>
        <w:pStyle w:val="ListParagraph"/>
        <w:numPr>
          <w:ilvl w:val="0"/>
          <w:numId w:val="2"/>
        </w:numPr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authAutoRegistAll(</w:t>
      </w:r>
      <w:r w:rsidR="00B80FB3">
        <w:rPr>
          <w:rFonts w:ascii="Courier New" w:hAnsi="Courier New" w:cs="Courier New"/>
          <w:noProof/>
          <w:sz w:val="20"/>
          <w:szCs w:val="20"/>
        </w:rPr>
        <w:t>MaKH, Checker_ID, NCC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8B64B2" w:rsidRDefault="008B64B2" w:rsidP="008B64B2">
      <w:pPr>
        <w:rPr>
          <w:b/>
        </w:rPr>
      </w:pPr>
      <w:r w:rsidRPr="008B64B2">
        <w:rPr>
          <w:b/>
        </w:rPr>
        <w:t xml:space="preserve">Step 10: </w:t>
      </w:r>
    </w:p>
    <w:p w:rsidR="008B64B2" w:rsidRDefault="008B64B2" w:rsidP="008B64B2">
      <w:pPr>
        <w:rPr>
          <w:rFonts w:ascii="Courier New" w:hAnsi="Courier New" w:cs="Courier New"/>
          <w:noProof/>
          <w:color w:val="A31515"/>
          <w:sz w:val="20"/>
          <w:szCs w:val="20"/>
        </w:rPr>
      </w:pPr>
      <w:r w:rsidRPr="008B64B2">
        <w:t>Package:</w:t>
      </w:r>
      <w:r>
        <w:rPr>
          <w:b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authAutoRegist</w:t>
      </w:r>
    </w:p>
    <w:p w:rsidR="008B64B2" w:rsidRDefault="008B64B2" w:rsidP="008B64B2">
      <w:r>
        <w:t xml:space="preserve">Parameters: </w:t>
      </w:r>
    </w:p>
    <w:p w:rsidR="008B64B2" w:rsidRDefault="008B64B2" w:rsidP="008B64B2">
      <w:pPr>
        <w:ind w:left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Checker_ID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Err_String</w:t>
      </w:r>
    </w:p>
    <w:p w:rsidR="008B64B2" w:rsidRDefault="008B64B2" w:rsidP="008B64B2">
      <w:pPr>
        <w:rPr>
          <w:rFonts w:ascii="Courier New" w:hAnsi="Courier New" w:cs="Courier New"/>
          <w:color w:val="000080"/>
          <w:sz w:val="20"/>
          <w:szCs w:val="20"/>
        </w:rPr>
      </w:pPr>
      <w:r w:rsidRPr="008B64B2">
        <w:t>Variables:</w:t>
      </w:r>
    </w:p>
    <w:p w:rsidR="008B64B2" w:rsidRDefault="008B64B2" w:rsidP="008B64B2">
      <w:pPr>
        <w:ind w:left="72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Function_Name</w:t>
      </w:r>
      <w:r>
        <w:tab/>
      </w:r>
      <w:r>
        <w:tab/>
      </w:r>
      <w: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tatus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</w:p>
    <w:p w:rsidR="00AD6FF4" w:rsidRPr="00AD6FF4" w:rsidRDefault="00AD6FF4" w:rsidP="00AD6FF4">
      <w:pPr>
        <w:pStyle w:val="ListParagraph"/>
        <w:numPr>
          <w:ilvl w:val="0"/>
          <w:numId w:val="2"/>
        </w:numPr>
      </w:pPr>
      <w:r>
        <w:t xml:space="preserve">Update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AUTO_REGISTER  A</w:t>
      </w:r>
    </w:p>
    <w:p w:rsidR="000703F1" w:rsidRPr="000703F1" w:rsidRDefault="000703F1" w:rsidP="004B26CB">
      <w:pPr>
        <w:pStyle w:val="ListParagraph"/>
        <w:numPr>
          <w:ilvl w:val="1"/>
          <w:numId w:val="2"/>
        </w:numPr>
      </w:pPr>
      <w:r>
        <w:lastRenderedPageBreak/>
        <w:t xml:space="preserve">Set: 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A.CHECKER_DT = </w:t>
      </w:r>
      <w:r w:rsidR="00AD6FF4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>A.CHECKER_ID = p_Checker_ID</w:t>
      </w:r>
      <w:r w:rsidR="00AD6FF4">
        <w:rPr>
          <w:rFonts w:ascii="Courier New" w:hAnsi="Courier New" w:cs="Courier New"/>
          <w:color w:val="000080"/>
          <w:sz w:val="20"/>
          <w:szCs w:val="20"/>
        </w:rPr>
        <w:t>,</w:t>
      </w:r>
      <w:r w:rsidR="00AD6FF4"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 xml:space="preserve">   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A.RECORD_STAT =  DECODE( A.RECORD_STAT, </w:t>
      </w:r>
      <w:r w:rsidR="00AD6FF4"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 w:rsidR="00AD6FF4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>, RECORD_STAT)</w:t>
      </w:r>
      <w:r w:rsidR="00AD6FF4">
        <w:rPr>
          <w:rFonts w:ascii="Courier New" w:hAnsi="Courier New" w:cs="Courier New"/>
          <w:color w:val="008080"/>
          <w:sz w:val="20"/>
          <w:szCs w:val="20"/>
        </w:rPr>
        <w:t xml:space="preserve"> </w:t>
      </w:r>
    </w:p>
    <w:p w:rsidR="00B94BB7" w:rsidRPr="007C1B5A" w:rsidRDefault="000703F1" w:rsidP="004B26CB">
      <w:pPr>
        <w:pStyle w:val="ListParagraph"/>
        <w:numPr>
          <w:ilvl w:val="1"/>
          <w:numId w:val="2"/>
        </w:numPr>
      </w:pPr>
      <w:r w:rsidRPr="000703F1">
        <w:t>Where: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A.MAKH = p_MaK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.MAKER_ID &lt;&gt; p_Checker_ID</w:t>
      </w:r>
      <w:r w:rsidR="00AD6FF4"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</w:rPr>
        <w:tab/>
      </w: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1964AF"/>
    <w:p w:rsidR="004B26CB" w:rsidRDefault="00F14F0F" w:rsidP="00F14F0F">
      <w:pPr>
        <w:pStyle w:val="ListParagraph"/>
        <w:numPr>
          <w:ilvl w:val="0"/>
          <w:numId w:val="7"/>
        </w:numPr>
        <w:outlineLvl w:val="1"/>
      </w:pPr>
      <w:r>
        <w:lastRenderedPageBreak/>
        <w:t>Hạch toán hóa đơn tự độ</w:t>
      </w:r>
      <w:r w:rsidR="00B94BB7">
        <w:t>ng</w:t>
      </w:r>
    </w:p>
    <w:p w:rsidR="004B26CB" w:rsidRDefault="00B94BB7" w:rsidP="00B94BB7">
      <w:r>
        <w:object w:dxaOrig="13710" w:dyaOrig="18841">
          <v:shape id="_x0000_i1029" type="#_x0000_t75" style="width:450.75pt;height:619.5pt" o:ole="">
            <v:imagedata r:id="rId16" o:title=""/>
          </v:shape>
          <o:OLEObject Type="Embed" ProgID="Visio.Drawing.15" ShapeID="_x0000_i1029" DrawAspect="Content" ObjectID="_1687936280" r:id="rId17"/>
        </w:object>
      </w:r>
    </w:p>
    <w:p w:rsidR="004B26CB" w:rsidRDefault="004B26CB" w:rsidP="004B26CB">
      <w:r w:rsidRPr="006D155B">
        <w:rPr>
          <w:b/>
        </w:rPr>
        <w:lastRenderedPageBreak/>
        <w:t>Step 2:</w:t>
      </w:r>
      <w:r>
        <w:t xml:space="preserve"> Gọi Service lấy list khách hàng đã đăng ký thanh toán tự động</w:t>
      </w:r>
    </w:p>
    <w:p w:rsidR="002B0B92" w:rsidRPr="00680850" w:rsidRDefault="004B26CB" w:rsidP="002B0B92">
      <w:pPr>
        <w:pStyle w:val="ListParagraph"/>
        <w:numPr>
          <w:ilvl w:val="0"/>
          <w:numId w:val="2"/>
        </w:numPr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getCustomerForAutoPay(</w:t>
      </w:r>
      <w:r w:rsidR="005F5F0B">
        <w:rPr>
          <w:rFonts w:ascii="Courier New" w:hAnsi="Courier New" w:cs="Courier New"/>
          <w:noProof/>
          <w:sz w:val="20"/>
          <w:szCs w:val="20"/>
        </w:rPr>
        <w:t>pay_day, branch_code, maxRow.ToString(), PageNum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680850" w:rsidRDefault="00680850" w:rsidP="00680850">
      <w:r w:rsidRPr="00CC3147">
        <w:rPr>
          <w:b/>
        </w:rPr>
        <w:t>Step 4:</w:t>
      </w:r>
      <w:r>
        <w:t xml:space="preserve"> Select list khách hàng</w:t>
      </w:r>
    </w:p>
    <w:p w:rsidR="006D7345" w:rsidRPr="006D7345" w:rsidRDefault="006D7345" w:rsidP="006D7345">
      <w:pPr>
        <w:pStyle w:val="ListParagraph"/>
        <w:numPr>
          <w:ilvl w:val="0"/>
          <w:numId w:val="2"/>
        </w:numPr>
      </w:pPr>
      <w:r w:rsidRPr="006D7345">
        <w:t xml:space="preserve">Select </w:t>
      </w:r>
      <w:r w:rsidR="00E11F9D">
        <w:t xml:space="preserve">* from Select </w:t>
      </w:r>
      <w:r w:rsidR="009667D9">
        <w:rPr>
          <w:rFonts w:ascii="Courier New" w:hAnsi="Courier New" w:cs="Courier New"/>
          <w:noProof/>
          <w:color w:val="A31515"/>
          <w:sz w:val="20"/>
          <w:szCs w:val="20"/>
        </w:rPr>
        <w:t>List_KH.*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,</w:t>
      </w:r>
      <w:r w:rsid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ownum as Rn</w:t>
      </w:r>
    </w:p>
    <w:p w:rsidR="006D7345" w:rsidRPr="006D7345" w:rsidRDefault="006D7345" w:rsidP="006D7345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Select pay_list.*, ACY_AVL_BAL</w:t>
      </w:r>
    </w:p>
    <w:p w:rsidR="00E11F9D" w:rsidRPr="00E11F9D" w:rsidRDefault="006D7345" w:rsidP="00E11F9D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From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Pay_list</w:t>
      </w:r>
    </w:p>
    <w:p w:rsidR="00E11F9D" w:rsidRDefault="00864D40" w:rsidP="00E11F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="00E11F9D" w:rsidRPr="009667D9">
        <w:t>Select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EVNHCM' NCC,</w:t>
      </w:r>
      <w:r w:rsidR="00E11F9D" w:rsidRP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HDDT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="00E11F9D" w:rsidRPr="009667D9">
        <w:t>From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DLTBD_AUTO_REGISTER A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="00E11F9D" w:rsidRPr="009667D9">
        <w:t>Where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="00E11F9D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</w:t>
      </w:r>
      <w:r w:rsidR="00B80FB3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NVL(trunc(A.CLOSE_DT), to_date('09/09/2099', 'dd/mm/yyyy'))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="00E11F9D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</w:t>
      </w:r>
      <w:r w:rsidR="00E11F9D" w:rsidRP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   LAST_DAY(to_date('"</w:t>
      </w:r>
      <w:r w:rsidR="00E11F9D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E11F9D" w:rsidRDefault="00E11F9D" w:rsidP="00E11F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E11F9D" w:rsidRDefault="00E11F9D" w:rsidP="00E11F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nd    </w:t>
      </w:r>
    </w:p>
    <w:p w:rsidR="00E11F9D" w:rsidRDefault="00E11F9D" w:rsidP="00E11F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864D40" w:rsidRDefault="00E11F9D" w:rsidP="009667D9">
      <w:p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>
        <w:rPr>
          <w:rFonts w:ascii="Courier New" w:hAnsi="Courier New" w:cs="Courier New"/>
          <w:noProof/>
          <w:sz w:val="20"/>
          <w:szCs w:val="20"/>
        </w:rPr>
        <w:br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  </w:t>
      </w:r>
    </w:p>
    <w:p w:rsidR="009667D9" w:rsidRPr="009667D9" w:rsidRDefault="009667D9" w:rsidP="009667D9">
      <w:pPr>
        <w:pStyle w:val="ListParagraph"/>
        <w:numPr>
          <w:ilvl w:val="0"/>
          <w:numId w:val="2"/>
        </w:num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Union all Select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_list.*, ACY_AVL_BAL</w:t>
      </w:r>
    </w:p>
    <w:p w:rsidR="009667D9" w:rsidRPr="009667D9" w:rsidRDefault="009667D9" w:rsidP="009667D9">
      <w:pPr>
        <w:pStyle w:val="ListParagraph"/>
        <w:numPr>
          <w:ilvl w:val="1"/>
          <w:numId w:val="2"/>
        </w:num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Pay_list</w:t>
      </w:r>
    </w:p>
    <w:p w:rsidR="009667D9" w:rsidRPr="009667D9" w:rsidRDefault="009667D9" w:rsidP="009667D9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Pr="009667D9">
        <w:t>Selec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</w:t>
      </w:r>
      <w:r w:rsidR="00CC3147" w:rsidRPr="00CC31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CC3147">
        <w:rPr>
          <w:rFonts w:ascii="Courier New" w:hAnsi="Courier New" w:cs="Courier New"/>
          <w:noProof/>
          <w:color w:val="A31515"/>
          <w:sz w:val="20"/>
          <w:szCs w:val="20"/>
        </w:rPr>
        <w:t>EVNCPC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' NCC, HDD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From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T_AUTO_REGISTER A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Where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NVL(trunc(A.CLOSE_DT), to_date('09/09/2099', 'dd/mm/yyyy'))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     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9667D9" w:rsidRPr="009667D9" w:rsidRDefault="009667D9" w:rsidP="009667D9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9667D9" w:rsidRPr="009667D9" w:rsidRDefault="009667D9" w:rsidP="009667D9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end    </w:t>
      </w:r>
    </w:p>
    <w:p w:rsidR="009667D9" w:rsidRPr="009667D9" w:rsidRDefault="009667D9" w:rsidP="009667D9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7B500A" w:rsidRDefault="009667D9" w:rsidP="009667D9">
      <w:pPr>
        <w:pStyle w:val="ListParagraph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</w:r>
      <w:r w:rsidRPr="009667D9">
        <w:rPr>
          <w:rFonts w:ascii="Courier New" w:hAnsi="Courier New" w:cs="Courier New"/>
          <w:noProof/>
          <w:sz w:val="20"/>
          <w:szCs w:val="20"/>
        </w:rPr>
        <w:tab/>
      </w:r>
      <w:r w:rsidRPr="009667D9"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</w:r>
      <w:r w:rsidRPr="009667D9">
        <w:rPr>
          <w:rFonts w:ascii="Courier New" w:hAnsi="Courier New" w:cs="Courier New"/>
          <w:noProof/>
          <w:sz w:val="20"/>
          <w:szCs w:val="20"/>
        </w:rPr>
        <w:lastRenderedPageBreak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 </w:t>
      </w:r>
    </w:p>
    <w:p w:rsidR="009667D9" w:rsidRPr="009667D9" w:rsidRDefault="009667D9" w:rsidP="009667D9">
      <w:pPr>
        <w:pStyle w:val="ListParagraph"/>
        <w:rPr>
          <w:rFonts w:ascii="Courier New" w:hAnsi="Courier New" w:cs="Courier New"/>
          <w:noProof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7B500A" w:rsidRPr="009667D9" w:rsidRDefault="007B500A" w:rsidP="007B500A">
      <w:pPr>
        <w:pStyle w:val="ListParagraph"/>
        <w:numPr>
          <w:ilvl w:val="0"/>
          <w:numId w:val="2"/>
        </w:num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Union all Select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_list.*, ACY_AVL_BAL</w:t>
      </w:r>
    </w:p>
    <w:p w:rsidR="007B500A" w:rsidRPr="009667D9" w:rsidRDefault="007B500A" w:rsidP="007B500A">
      <w:pPr>
        <w:pStyle w:val="ListParagraph"/>
        <w:numPr>
          <w:ilvl w:val="1"/>
          <w:numId w:val="2"/>
        </w:num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Pay_list</w:t>
      </w:r>
    </w:p>
    <w:p w:rsidR="007B500A" w:rsidRPr="009667D9" w:rsidRDefault="007B500A" w:rsidP="007B500A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Pr="009667D9">
        <w:t>Selec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</w:t>
      </w:r>
      <w:r w:rsidRPr="00CC31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VNCPC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' NCC, HDD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From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B_AUTO_REGISTER A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Where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NVL(trunc(A.CLOSE_DT), to_date('09/09/2099', 'dd/mm/yyyy'))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     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end    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9667D9" w:rsidRDefault="007B500A" w:rsidP="007B500A">
      <w:pPr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</w:r>
      <w:r w:rsidRPr="009667D9">
        <w:rPr>
          <w:rFonts w:ascii="Courier New" w:hAnsi="Courier New" w:cs="Courier New"/>
          <w:noProof/>
          <w:sz w:val="20"/>
          <w:szCs w:val="20"/>
        </w:rPr>
        <w:tab/>
      </w:r>
      <w:r w:rsidRPr="009667D9"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</w:t>
      </w:r>
    </w:p>
    <w:p w:rsidR="007B500A" w:rsidRDefault="007B500A" w:rsidP="007B500A">
      <w:pPr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7B500A" w:rsidRPr="009667D9" w:rsidRDefault="007B500A" w:rsidP="007B500A">
      <w:pPr>
        <w:pStyle w:val="ListParagraph"/>
        <w:numPr>
          <w:ilvl w:val="0"/>
          <w:numId w:val="2"/>
        </w:num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Union all Select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_list.*, ACY_AVL_BAL</w:t>
      </w:r>
    </w:p>
    <w:p w:rsidR="007B500A" w:rsidRPr="009667D9" w:rsidRDefault="007B500A" w:rsidP="007B500A">
      <w:pPr>
        <w:pStyle w:val="ListParagraph"/>
        <w:numPr>
          <w:ilvl w:val="1"/>
          <w:numId w:val="2"/>
        </w:num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Pay_list</w:t>
      </w:r>
    </w:p>
    <w:p w:rsidR="007B500A" w:rsidRPr="009667D9" w:rsidRDefault="007B500A" w:rsidP="007B500A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Pr="009667D9">
        <w:t>Selec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</w:t>
      </w:r>
      <w:r w:rsidRPr="00CC31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VNCPC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' NCC, HDD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From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HN_AUTO_REGISTER A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Where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NVL(trunc(A.CLOSE_DT), to_date('09/09/2099', 'dd/mm/yyyy'))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     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end    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7B500A" w:rsidRDefault="007B500A" w:rsidP="007B500A">
      <w:pPr>
        <w:ind w:left="720"/>
        <w:rPr>
          <w:rFonts w:ascii="Courier New" w:hAnsi="Courier New" w:cs="Courier New"/>
          <w:noProof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</w:r>
      <w:r w:rsidRPr="009667D9">
        <w:rPr>
          <w:rFonts w:ascii="Courier New" w:hAnsi="Courier New" w:cs="Courier New"/>
          <w:noProof/>
          <w:sz w:val="20"/>
          <w:szCs w:val="20"/>
        </w:rPr>
        <w:tab/>
      </w:r>
      <w:r w:rsidRPr="009667D9"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</w:t>
      </w:r>
    </w:p>
    <w:p w:rsidR="007B500A" w:rsidRPr="009667D9" w:rsidRDefault="007B500A" w:rsidP="007B500A">
      <w:pPr>
        <w:pStyle w:val="ListParagraph"/>
        <w:numPr>
          <w:ilvl w:val="0"/>
          <w:numId w:val="2"/>
        </w:num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 xml:space="preserve">Union all Select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_list.*, ACY_AVL_BAL</w:t>
      </w:r>
    </w:p>
    <w:p w:rsidR="007B500A" w:rsidRPr="009667D9" w:rsidRDefault="007B500A" w:rsidP="007B500A">
      <w:pPr>
        <w:pStyle w:val="ListParagraph"/>
        <w:numPr>
          <w:ilvl w:val="1"/>
          <w:numId w:val="2"/>
        </w:num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Pay_list</w:t>
      </w:r>
    </w:p>
    <w:p w:rsidR="007B500A" w:rsidRPr="009667D9" w:rsidRDefault="007B500A" w:rsidP="007B500A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Pr="009667D9">
        <w:t>Selec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</w:t>
      </w:r>
      <w:r w:rsidRPr="00CC31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VNCPC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' NCC, HDD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From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3F5E39">
        <w:rPr>
          <w:rFonts w:ascii="Courier New" w:hAnsi="Courier New" w:cs="Courier New"/>
          <w:noProof/>
          <w:color w:val="A31515"/>
          <w:sz w:val="20"/>
          <w:szCs w:val="20"/>
        </w:rPr>
        <w:t>DLTBD_MN_AUTO_REGISTER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A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Where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NVL(trunc(A.CLOSE_DT), to_date('09/09/2099', 'dd/mm/yyyy'))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     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end    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7B500A" w:rsidRDefault="007B500A" w:rsidP="007B500A">
      <w:pPr>
        <w:ind w:left="720"/>
        <w:rPr>
          <w:rFonts w:ascii="Courier New" w:hAnsi="Courier New" w:cs="Courier New"/>
          <w:noProof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</w:r>
      <w:r w:rsidRPr="009667D9">
        <w:rPr>
          <w:rFonts w:ascii="Courier New" w:hAnsi="Courier New" w:cs="Courier New"/>
          <w:noProof/>
          <w:sz w:val="20"/>
          <w:szCs w:val="20"/>
        </w:rPr>
        <w:tab/>
      </w:r>
      <w:r w:rsidRPr="009667D9"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</w:t>
      </w:r>
    </w:p>
    <w:p w:rsidR="007B500A" w:rsidRPr="009667D9" w:rsidRDefault="007B500A" w:rsidP="007B500A">
      <w:pPr>
        <w:ind w:left="720"/>
        <w:rPr>
          <w:rFonts w:ascii="Courier New" w:hAnsi="Courier New" w:cs="Courier New"/>
          <w:noProof/>
          <w:sz w:val="20"/>
          <w:szCs w:val="20"/>
        </w:rPr>
      </w:pPr>
    </w:p>
    <w:p w:rsidR="00CC3147" w:rsidRDefault="00702DF9" w:rsidP="00E11F9D">
      <w:p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CY_AVL_BAL = SELECT ACY_AVL_BAL -  nvl(min_balance,0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FROM XMLTABLE 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'/FCUBS_BODY/Get_Account_List_IO/ACCOUNT_LIST/ACCOUNT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PASSING xmltype (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           ebank.pkg_core_switch.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       loadValBal (pay_list.AC_NO, 1, 1)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COLUMNS ACY_AVL_BAL VARCHAR2 (200) PATH 'ACY_AVL_BAL'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        min_balance VARCHAR2 (200) PATH 'MIN_BALANCE')</w:t>
      </w:r>
    </w:p>
    <w:p w:rsidR="00E11F9D" w:rsidRPr="006D7345" w:rsidRDefault="00CC3147" w:rsidP="00E11F9D">
      <w:r>
        <w:rPr>
          <w:rFonts w:ascii="Courier New" w:hAnsi="Courier New" w:cs="Courier New"/>
          <w:noProof/>
          <w:color w:val="A31515"/>
          <w:sz w:val="20"/>
          <w:szCs w:val="20"/>
        </w:rPr>
        <w:t>HDDT = case when TRIM(A.PRINT_BILL) = '1' AND SUBSTR(MAKH, 0, 4) = 'PE01' then '1' else '0' end</w:t>
      </w:r>
      <w:r w:rsidR="00702DF9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ab/>
      </w:r>
    </w:p>
    <w:p w:rsidR="00680850" w:rsidRDefault="00680850" w:rsidP="00680850">
      <w:r w:rsidRPr="00157478">
        <w:rPr>
          <w:b/>
        </w:rPr>
        <w:t>Step 7:</w:t>
      </w:r>
      <w:r>
        <w:t xml:space="preserve"> Gọi Service lấy thông tin khách hàng </w:t>
      </w:r>
    </w:p>
    <w:p w:rsidR="0083766B" w:rsidRDefault="0083766B" w:rsidP="0083766B">
      <w:pPr>
        <w:pStyle w:val="ListParagraph"/>
        <w:numPr>
          <w:ilvl w:val="0"/>
          <w:numId w:val="13"/>
        </w:numPr>
      </w:pPr>
      <w:r>
        <w:t>Nếu NCC là EVNHCM</w:t>
      </w:r>
      <w:r w:rsidR="00233B89">
        <w:t>:</w:t>
      </w:r>
    </w:p>
    <w:p w:rsidR="00E57DA8" w:rsidRPr="00E57DA8" w:rsidRDefault="00E57DA8" w:rsidP="00E57DA8">
      <w:pPr>
        <w:pStyle w:val="ListParagraph"/>
        <w:numPr>
          <w:ilvl w:val="0"/>
          <w:numId w:val="2"/>
        </w:numPr>
      </w:pPr>
      <w:r>
        <w:t>Gọi Service Service1.</w:t>
      </w:r>
      <w:r>
        <w:rPr>
          <w:rFonts w:ascii="Courier New" w:hAnsi="Courier New" w:cs="Courier New"/>
          <w:noProof/>
          <w:sz w:val="20"/>
          <w:szCs w:val="20"/>
        </w:rPr>
        <w:t>getCustomerFromDienLuc_getBill(MaKH,MaDiemThu,NCC)</w:t>
      </w:r>
    </w:p>
    <w:p w:rsidR="00E57DA8" w:rsidRDefault="00E57DA8" w:rsidP="00E57DA8">
      <w:pPr>
        <w:pStyle w:val="ListParagraph"/>
        <w:rPr>
          <w:rFonts w:ascii="Courier New" w:hAnsi="Courier New" w:cs="Courier New"/>
          <w:noProof/>
          <w:sz w:val="20"/>
          <w:szCs w:val="20"/>
        </w:rPr>
      </w:pPr>
      <w:r>
        <w:rPr>
          <w:rFonts w:cstheme="minorHAnsi"/>
        </w:rPr>
        <w:t xml:space="preserve">→ </w:t>
      </w:r>
      <w:r>
        <w:rPr>
          <w:rFonts w:ascii="Courier New" w:hAnsi="Courier New" w:cs="Courier New"/>
          <w:noProof/>
          <w:sz w:val="20"/>
          <w:szCs w:val="20"/>
        </w:rPr>
        <w:t>EVNHCM_SVC.LVBService.BankRequest(MaKH, MaDiemThu, BankID)</w:t>
      </w:r>
    </w:p>
    <w:p w:rsidR="00E57DA8" w:rsidRPr="00E57DA8" w:rsidRDefault="00E57DA8" w:rsidP="00E57DA8">
      <w:pPr>
        <w:pStyle w:val="ListParagraph"/>
        <w:numPr>
          <w:ilvl w:val="0"/>
          <w:numId w:val="2"/>
        </w:numPr>
      </w:pPr>
      <w:r w:rsidRPr="00E57DA8">
        <w:t>Return:</w:t>
      </w:r>
    </w:p>
    <w:p w:rsidR="00E57DA8" w:rsidRDefault="00E57DA8" w:rsidP="00E57DA8">
      <w:pPr>
        <w:pStyle w:val="ListParagraph"/>
        <w:numPr>
          <w:ilvl w:val="1"/>
          <w:numId w:val="2"/>
        </w:numPr>
      </w:pPr>
      <w:r>
        <w:t>dt[</w:t>
      </w:r>
      <w:r w:rsidRPr="00157478">
        <w:rPr>
          <w:rFonts w:ascii="Courier New" w:hAnsi="Courier New" w:cs="Courier New"/>
          <w:noProof/>
          <w:color w:val="A31515"/>
          <w:sz w:val="20"/>
          <w:szCs w:val="20"/>
        </w:rPr>
        <w:t>khachhang</w:t>
      </w:r>
      <w:r>
        <w:t>]</w:t>
      </w:r>
    </w:p>
    <w:p w:rsidR="00E57DA8" w:rsidRDefault="00E57DA8" w:rsidP="00E57DA8">
      <w:pPr>
        <w:pStyle w:val="ListParagraph"/>
        <w:numPr>
          <w:ilvl w:val="2"/>
          <w:numId w:val="2"/>
        </w:numPr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tenkh, diachi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dl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sothuekh</w:t>
      </w:r>
    </w:p>
    <w:p w:rsidR="00E57DA8" w:rsidRDefault="00E57DA8" w:rsidP="00E57DA8">
      <w:pPr>
        <w:pStyle w:val="ListParagraph"/>
        <w:numPr>
          <w:ilvl w:val="1"/>
          <w:numId w:val="2"/>
        </w:numPr>
      </w:pPr>
      <w:r>
        <w:t>dt[</w:t>
      </w:r>
      <w:r w:rsidRPr="00157478">
        <w:rPr>
          <w:rFonts w:ascii="Courier New" w:hAnsi="Courier New" w:cs="Courier New"/>
          <w:noProof/>
          <w:color w:val="A31515"/>
          <w:sz w:val="20"/>
          <w:szCs w:val="20"/>
        </w:rPr>
        <w:t>hoadon</w:t>
      </w:r>
      <w:r>
        <w:t>]</w:t>
      </w:r>
    </w:p>
    <w:p w:rsidR="0083766B" w:rsidRPr="0083766B" w:rsidRDefault="00E57DA8" w:rsidP="0083766B">
      <w:pPr>
        <w:pStyle w:val="ListParagraph"/>
        <w:numPr>
          <w:ilvl w:val="2"/>
          <w:numId w:val="2"/>
        </w:numPr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hd, sotien, mota, tungay, denngay, giabieu, hoadonid, soho, magiaodich, DNTT, tiendien, tienthue, thuesuat, kyhieuhd, seryhd, HDDT, NCC</w:t>
      </w:r>
    </w:p>
    <w:p w:rsidR="00C32848" w:rsidRDefault="00C32848" w:rsidP="00C32848">
      <w:r w:rsidRPr="00994486">
        <w:rPr>
          <w:b/>
        </w:rPr>
        <w:lastRenderedPageBreak/>
        <w:t>Ste</w:t>
      </w:r>
      <w:bookmarkStart w:id="0" w:name="_GoBack"/>
      <w:bookmarkEnd w:id="0"/>
      <w:r w:rsidRPr="00994486">
        <w:rPr>
          <w:b/>
        </w:rPr>
        <w:t xml:space="preserve">p </w:t>
      </w:r>
      <w:r>
        <w:rPr>
          <w:b/>
        </w:rPr>
        <w:t>16</w:t>
      </w:r>
      <w:r w:rsidRPr="00994486">
        <w:rPr>
          <w:b/>
        </w:rPr>
        <w:t>:</w:t>
      </w:r>
      <w:r>
        <w:t xml:space="preserve"> Gọi Service tạo giao dịch</w:t>
      </w:r>
    </w:p>
    <w:p w:rsidR="00C32848" w:rsidRPr="00C23A1A" w:rsidRDefault="00C32848" w:rsidP="00C32848">
      <w:pPr>
        <w:pStyle w:val="ListParagraph"/>
        <w:numPr>
          <w:ilvl w:val="0"/>
          <w:numId w:val="2"/>
        </w:numPr>
      </w:pPr>
      <w:r>
        <w:t>Gọi Service Service1.</w:t>
      </w:r>
      <w:r w:rsidR="008E2906">
        <w:rPr>
          <w:rFonts w:ascii="Courier New" w:hAnsi="Courier New" w:cs="Courier New"/>
          <w:noProof/>
          <w:sz w:val="20"/>
          <w:szCs w:val="20"/>
        </w:rPr>
        <w:t>importTransaction_Auto(</w:t>
      </w:r>
      <w:r w:rsidR="00F8496C">
        <w:rPr>
          <w:rFonts w:ascii="Courier New" w:hAnsi="Courier New" w:cs="Courier New"/>
          <w:noProof/>
          <w:sz w:val="20"/>
          <w:szCs w:val="20"/>
        </w:rPr>
        <w:t>)</w:t>
      </w:r>
    </w:p>
    <w:p w:rsidR="00C32848" w:rsidRDefault="00C32848" w:rsidP="00C32848">
      <w:r w:rsidRPr="00994486">
        <w:rPr>
          <w:b/>
        </w:rPr>
        <w:t xml:space="preserve">Step </w:t>
      </w:r>
      <w:r>
        <w:rPr>
          <w:b/>
        </w:rPr>
        <w:t>18</w:t>
      </w:r>
      <w:r w:rsidRPr="00994486">
        <w:rPr>
          <w:b/>
        </w:rPr>
        <w:t>:</w:t>
      </w:r>
      <w:r>
        <w:t xml:space="preserve"> L</w:t>
      </w:r>
      <w:r w:rsidR="00157478">
        <w:t>ấy số hóa đơn trong hệ thống</w:t>
      </w:r>
    </w:p>
    <w:p w:rsidR="00C32848" w:rsidRDefault="00C32848" w:rsidP="00C32848">
      <w:pPr>
        <w:pStyle w:val="ListParagraph"/>
        <w:numPr>
          <w:ilvl w:val="0"/>
          <w:numId w:val="2"/>
        </w:numPr>
      </w:pPr>
      <w:r>
        <w:t>Lấy số hóa đơn trong hệ thống, thêm hóa đơn vào database</w:t>
      </w:r>
    </w:p>
    <w:p w:rsidR="00C32848" w:rsidRPr="007E2BEB" w:rsidRDefault="00C32848" w:rsidP="00C32848">
      <w:pPr>
        <w:pStyle w:val="ListParagraph"/>
      </w:pPr>
      <w:r>
        <w:t xml:space="preserve">Package: </w:t>
      </w:r>
      <w:r w:rsidR="0063392E"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f_getMaGiaoDich</w:t>
      </w:r>
      <w:r w:rsidR="00157478">
        <w:rPr>
          <w:rFonts w:ascii="Courier New" w:hAnsi="Courier New" w:cs="Courier New"/>
          <w:noProof/>
          <w:color w:val="A31515"/>
          <w:sz w:val="20"/>
          <w:szCs w:val="20"/>
        </w:rPr>
        <w:t>_auto</w:t>
      </w:r>
    </w:p>
    <w:p w:rsidR="00C32848" w:rsidRDefault="00C32848" w:rsidP="00C32848">
      <w:pPr>
        <w:pStyle w:val="ListParagraph"/>
      </w:pPr>
      <w:r>
        <w:t xml:space="preserve">Parameter: </w:t>
      </w:r>
    </w:p>
    <w:p w:rsidR="00C32848" w:rsidRDefault="00C32848" w:rsidP="00C32848">
      <w:pPr>
        <w:pStyle w:val="ListParagraph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HoaDon_Info       xmltype</w:t>
      </w:r>
    </w:p>
    <w:p w:rsidR="00C32848" w:rsidRDefault="00C32848" w:rsidP="00C32848">
      <w:pPr>
        <w:pStyle w:val="ListParagraph"/>
      </w:pPr>
      <w:r>
        <w:t xml:space="preserve">Variables: </w:t>
      </w:r>
    </w:p>
    <w:p w:rsidR="00C32848" w:rsidRDefault="00C32848" w:rsidP="00C32848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ign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Yea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i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ax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urrent_id</w:t>
      </w:r>
    </w:p>
    <w:p w:rsidR="00C32848" w:rsidRDefault="00C32848" w:rsidP="00C32848">
      <w:pPr>
        <w:pStyle w:val="ListParagraph"/>
        <w:ind w:firstLine="72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GiaoDi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ys_Date</w:t>
      </w:r>
    </w:p>
    <w:p w:rsidR="00C32848" w:rsidRDefault="00C32848" w:rsidP="00C32848">
      <w:pPr>
        <w:pStyle w:val="ListParagraph"/>
        <w:numPr>
          <w:ilvl w:val="0"/>
          <w:numId w:val="2"/>
        </w:numPr>
      </w:pPr>
      <w:r>
        <w:t>For r in xmltable</w:t>
      </w:r>
      <w:r w:rsidRPr="00C32848">
        <w:rPr>
          <w:rFonts w:ascii="Courier New" w:hAnsi="Courier New" w:cs="Courier New"/>
          <w:color w:val="0000FF"/>
          <w:sz w:val="20"/>
          <w:szCs w:val="20"/>
          <w:highlight w:val="white"/>
        </w:rPr>
        <w:t>('/HoaDon/HD_Info'</w:t>
      </w:r>
      <w:r>
        <w:t>)</w:t>
      </w:r>
    </w:p>
    <w:p w:rsidR="00C32848" w:rsidRPr="00C32848" w:rsidRDefault="00C32848" w:rsidP="00C32848">
      <w:pPr>
        <w:pStyle w:val="ListParagraph"/>
        <w:numPr>
          <w:ilvl w:val="1"/>
          <w:numId w:val="2"/>
        </w:numPr>
      </w:pPr>
      <w:r>
        <w:t xml:space="preserve">If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DAINHD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</w:p>
    <w:p w:rsidR="00C32848" w:rsidRPr="00C32848" w:rsidRDefault="00C32848" w:rsidP="00C32848">
      <w:pPr>
        <w:pStyle w:val="ListParagraph"/>
        <w:numPr>
          <w:ilvl w:val="2"/>
          <w:numId w:val="2"/>
        </w:numPr>
      </w:pPr>
      <w:r w:rsidRPr="00C32848">
        <w:t>If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HDD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C32848" w:rsidRPr="00C32848" w:rsidRDefault="00C32848" w:rsidP="00C32848">
      <w:pPr>
        <w:pStyle w:val="ListParagraph"/>
        <w:numPr>
          <w:ilvl w:val="3"/>
          <w:numId w:val="2"/>
        </w:numPr>
      </w:pPr>
      <w:r>
        <w:t xml:space="preserve">Insert into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BD_HOADON_INFO</w:t>
      </w:r>
    </w:p>
    <w:p w:rsidR="00C32848" w:rsidRPr="007B0B68" w:rsidRDefault="00C32848" w:rsidP="00C32848">
      <w:pPr>
        <w:pStyle w:val="ListParagraph"/>
        <w:numPr>
          <w:ilvl w:val="3"/>
          <w:numId w:val="2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HD, MAKH, SOTIEN, MOTA, TUNGAY, DENNGAY, GIABIEU, HOADONID, SOHO, NGAYGIO, MAGIAOD</w:t>
      </w:r>
      <w:r w:rsidR="007B0B68">
        <w:rPr>
          <w:rFonts w:ascii="Courier New" w:hAnsi="Courier New" w:cs="Courier New"/>
          <w:color w:val="000080"/>
          <w:sz w:val="20"/>
          <w:szCs w:val="20"/>
          <w:highlight w:val="white"/>
        </w:rPr>
        <w:t>ICH, BANKID,DAINHD,TRN_CHANEL,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YEAR</w:t>
      </w:r>
      <w:r w:rsidR="007B0B68">
        <w:rPr>
          <w:rFonts w:ascii="Courier New" w:hAnsi="Courier New" w:cs="Courier New"/>
          <w:color w:val="000080"/>
          <w:sz w:val="20"/>
          <w:szCs w:val="20"/>
          <w:highlight w:val="white"/>
        </w:rPr>
        <w:t>,HOADON_ID,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NTT,TIENDIEN, TIENTHUE, THUESUAT, KYHIEUHD, SERYHD, HDDT</w:t>
      </w:r>
    </w:p>
    <w:p w:rsidR="007B0B68" w:rsidRPr="007B0B68" w:rsidRDefault="007B0B68" w:rsidP="00C32848">
      <w:pPr>
        <w:pStyle w:val="ListParagraph"/>
        <w:numPr>
          <w:ilvl w:val="3"/>
          <w:numId w:val="2"/>
        </w:numPr>
      </w:pPr>
      <w:r w:rsidRPr="007B0B68">
        <w:t>Values: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r.MAKH), r.SOTIEN,r.MOTA, r.TUNGAY,r.DENNGAY,r.GIABIEU,r.HOADONID,r.SOHO, v_Sys_Date, r.MaGiaoDich,  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c_Chanel_AUTO, v_Year, SUBSTR(r.MaGiaoDich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8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, r.DNTT,r.TIENDIEN, r.TIENTHUE, r.THUESUAT, r.KYHIEUHD, r.SERYHD, r.HDDT</w:t>
      </w:r>
    </w:p>
    <w:p w:rsidR="007B0B68" w:rsidRPr="007B0B68" w:rsidRDefault="007B0B68" w:rsidP="00C32848">
      <w:pPr>
        <w:pStyle w:val="ListParagraph"/>
        <w:numPr>
          <w:ilvl w:val="3"/>
          <w:numId w:val="2"/>
        </w:numPr>
      </w:pPr>
      <w:r w:rsidRPr="007B0B68">
        <w:t xml:space="preserve">Return: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 MAHD,MAKH,SOTIEN,HOADONID,MAGIAODICH</w:t>
      </w:r>
    </w:p>
    <w:p w:rsidR="007B0B68" w:rsidRPr="007B0B68" w:rsidRDefault="007B0B68" w:rsidP="00C32848">
      <w:pPr>
        <w:pStyle w:val="ListParagraph"/>
        <w:numPr>
          <w:ilvl w:val="3"/>
          <w:numId w:val="2"/>
        </w:numPr>
      </w:pPr>
      <w:r w:rsidRPr="007B0B68">
        <w:t>Into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row_id, v_Rcd_HD.MAHD, v_Rcd_HD.MAKH, v_Rcd_HD.SOTIEN, v_Rcd_HD.HOADONID, v_Rcd_HD.MAGIAODICH</w:t>
      </w:r>
    </w:p>
    <w:p w:rsidR="007B0B68" w:rsidRPr="007B0B68" w:rsidRDefault="007B0B68" w:rsidP="007B0B68">
      <w:pPr>
        <w:pStyle w:val="ListParagraph"/>
        <w:numPr>
          <w:ilvl w:val="2"/>
          <w:numId w:val="2"/>
        </w:numPr>
      </w:pPr>
      <w:r>
        <w:t xml:space="preserve">Else </w:t>
      </w:r>
      <w:r w:rsidRPr="00C32848">
        <w:t>If</w:t>
      </w:r>
      <w:r w:rsidRPr="007B0B68">
        <w:t xml:space="preserve"> </w:t>
      </w:r>
      <w:r w:rsidRPr="007B0B68">
        <w:rPr>
          <w:rFonts w:ascii="Courier New" w:hAnsi="Courier New" w:cs="Courier New"/>
          <w:color w:val="000080"/>
          <w:sz w:val="20"/>
          <w:szCs w:val="20"/>
          <w:highlight w:val="white"/>
        </w:rPr>
        <w:t>r.MaHD like '%2'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//HD phat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 w:rsidRPr="007B0B68"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 w:rsidRPr="007B0B68">
        <w:t>Columns: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HD, MAKH, SOTIEN, MOTA, TUNGAY, DENNGAY, GIABIEU, HOADONID, SOHO, NGAYGIO, BANKID,DAINHD, TRN_CHANEL, DNTT, TIENDIEN, TIENTHUE, THUESUAT, KYHIEUHD, SERYHD, HDDT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 w:rsidRPr="007B0B68">
        <w:t xml:space="preserve">Value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r.MAKH), r.SOTIEN,r.MOTA, r.TUNGAY,r.DENNGAY,r.GIABIEU,r.HOADONID,r.SOHO, v_Sys_Date,   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 c_Chanel_AUTO,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>r.DNTT,r.TIENDIEN, r.TIENTHUE, r.THUESUAT, r.KYHIEUHD, r.SERYHD, r.HDDT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 w:rsidRPr="007B0B68">
        <w:t>Return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MAHD, MAKH, SOTIEN, HOADONID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 w:rsidRPr="007B0B68">
        <w:t xml:space="preserve">Value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row_id,  v_Rcd_HD.MAHD, v_Rcd_HD.MAKH, v_Rcd_HD.SOTIEN, v_Rcd_HD.HOADONID;</w:t>
      </w:r>
    </w:p>
    <w:p w:rsidR="007B0B68" w:rsidRDefault="007B0B68" w:rsidP="007B0B68">
      <w:pPr>
        <w:pStyle w:val="ListParagraph"/>
        <w:numPr>
          <w:ilvl w:val="2"/>
          <w:numId w:val="2"/>
        </w:numPr>
      </w:pPr>
      <w:r>
        <w:t xml:space="preserve">Else 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>
        <w:t xml:space="preserve">Select 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ual</w:t>
      </w:r>
      <w:r>
        <w:t xml:space="preserve"> </w:t>
      </w:r>
    </w:p>
    <w:p w:rsidR="007B0B68" w:rsidRPr="007B0B68" w:rsidRDefault="007B0B68" w:rsidP="007B0B68">
      <w:pPr>
        <w:pStyle w:val="ListParagraph"/>
        <w:numPr>
          <w:ilvl w:val="4"/>
          <w:numId w:val="2"/>
        </w:numPr>
      </w:pPr>
      <w:r w:rsidRPr="007B0B68">
        <w:t>Columns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VBSMS.SEQ_PG_030002.NEXTVAL</w:t>
      </w:r>
    </w:p>
    <w:p w:rsidR="007B0B68" w:rsidRPr="007B0B68" w:rsidRDefault="007B0B68" w:rsidP="007B0B68">
      <w:pPr>
        <w:pStyle w:val="ListParagraph"/>
        <w:numPr>
          <w:ilvl w:val="4"/>
          <w:numId w:val="2"/>
        </w:numPr>
      </w:pPr>
      <w:r w:rsidRPr="007B0B68">
        <w:t>Into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HOADON_ID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 w:rsidRPr="007B0B68"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AHD, MAKH, SOTIEN, MOTA, TUNGAY, DENNGAY, GIABIEU, HOADONID, SOHO, NGAYGIO, MAGIAODICH, BANKID,DAINHD, TRN_CHANEL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YEA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HOADON_ID, DNTT, TIENDIEN, TIENTHUE, THUESUAT, KYHIEUHD, SERYHD, HDDT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 w:rsidRPr="007B0B68">
        <w:t>Values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SOTIEN,r.MOTA, r.TUNGAY,r.DENNGAY,r.GIABIEU,r.HOADONID,r.SOHO, v_Sys_Date,  lpad(v_Rcd_HD.HOADON_ID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v_Sign,  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c_Chanel_AUTO, v_Year, v_Rcd_HD.HOADON_ID, r.DNTT,r.TIENDIEN, r.TIENTHUE, r.THUESUAT, r.KYHIEUHD, r.SERYHD, r.HDDT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 w:rsidRPr="007B0B68">
        <w:t>Return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 MAHD,MAKH,SOTIEN,HOADONID,MAGIAODICH</w:t>
      </w:r>
    </w:p>
    <w:p w:rsidR="007B0B68" w:rsidRPr="00AF7237" w:rsidRDefault="007B0B68" w:rsidP="007B0B68">
      <w:pPr>
        <w:pStyle w:val="ListParagraph"/>
        <w:numPr>
          <w:ilvl w:val="3"/>
          <w:numId w:val="2"/>
        </w:numPr>
      </w:pPr>
      <w:r w:rsidRPr="007B0B68">
        <w:t>Into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row_id,  v_Rcd_HD.MAHD, v_Rcd_HD.MAKH, v_Rcd_HD.SOTIEN, v_Rcd_HD.HOADONID, v_Rcd_HD.MAGIAODICH;</w:t>
      </w:r>
    </w:p>
    <w:p w:rsidR="00AF7237" w:rsidRDefault="00AF7237" w:rsidP="00AF7237">
      <w:pPr>
        <w:pStyle w:val="ListParagraph"/>
        <w:numPr>
          <w:ilvl w:val="1"/>
          <w:numId w:val="2"/>
        </w:numPr>
      </w:pPr>
      <w:r>
        <w:t>Else //Khong in hoa don</w:t>
      </w:r>
    </w:p>
    <w:p w:rsidR="00AF7237" w:rsidRPr="00AF7237" w:rsidRDefault="00AF7237" w:rsidP="00AF7237">
      <w:pPr>
        <w:pStyle w:val="ListParagraph"/>
        <w:numPr>
          <w:ilvl w:val="2"/>
          <w:numId w:val="2"/>
        </w:numPr>
      </w:pPr>
      <w:r>
        <w:t xml:space="preserve">Select 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ual</w:t>
      </w:r>
    </w:p>
    <w:p w:rsidR="00AF7237" w:rsidRPr="00AF7237" w:rsidRDefault="00AF7237" w:rsidP="00AF7237">
      <w:pPr>
        <w:pStyle w:val="ListParagraph"/>
        <w:numPr>
          <w:ilvl w:val="3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EBANK.SEQ_PG_030002.NEXTVAL</w:t>
      </w:r>
    </w:p>
    <w:p w:rsidR="00AF7237" w:rsidRPr="00AF7237" w:rsidRDefault="00AF7237" w:rsidP="00AF7237">
      <w:pPr>
        <w:pStyle w:val="ListParagraph"/>
        <w:numPr>
          <w:ilvl w:val="3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HOADON_ID</w:t>
      </w:r>
    </w:p>
    <w:p w:rsidR="00AF7237" w:rsidRDefault="00AF7237" w:rsidP="00AF7237"/>
    <w:p w:rsidR="0063392E" w:rsidRDefault="00AF7237" w:rsidP="00157478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Return: v_Rcd_HD;</w:t>
      </w:r>
    </w:p>
    <w:p w:rsidR="00157478" w:rsidRPr="00157478" w:rsidRDefault="00157478" w:rsidP="00157478">
      <w:r w:rsidRPr="00157478">
        <w:rPr>
          <w:b/>
        </w:rPr>
        <w:t>Step 20:</w:t>
      </w:r>
      <w:r w:rsidRPr="00157478">
        <w:t xml:space="preserve"> Lưu thông tin giao dịch</w:t>
      </w:r>
    </w:p>
    <w:p w:rsidR="0063392E" w:rsidRPr="0063392E" w:rsidRDefault="0063392E" w:rsidP="0063392E">
      <w:r>
        <w:t xml:space="preserve">Gọi package </w:t>
      </w:r>
      <w:r w:rsidRPr="0063392E">
        <w:rPr>
          <w:rFonts w:ascii="Courier New" w:hAnsi="Courier New" w:cs="Courier New"/>
          <w:noProof/>
          <w:color w:val="A31515"/>
          <w:sz w:val="20"/>
          <w:szCs w:val="20"/>
        </w:rPr>
        <w:t>pkg_EVN_HCM.DLP_importTransaction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_auto</w:t>
      </w:r>
    </w:p>
    <w:p w:rsidR="0063392E" w:rsidRDefault="0063392E" w:rsidP="0063392E">
      <w:r>
        <w:t>Parameters:</w:t>
      </w:r>
    </w:p>
    <w:p w:rsidR="0063392E" w:rsidRDefault="0063392E" w:rsidP="0063392E">
      <w:pPr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Desc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KhachHang_Inf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HoaDon_Inf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HachToan_Inf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63392E" w:rsidRDefault="0063392E" w:rsidP="0063392E">
      <w:pPr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>Constants:</w:t>
      </w:r>
      <w:r>
        <w:rPr>
          <w:rFonts w:ascii="Courier New" w:hAnsi="Courier New" w:cs="Courier New"/>
          <w:color w:val="0000FF"/>
          <w:sz w:val="20"/>
          <w:szCs w:val="20"/>
        </w:rPr>
        <w:tab/>
      </w:r>
    </w:p>
    <w:p w:rsidR="0063392E" w:rsidRDefault="0063392E" w:rsidP="0063392E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txn_cod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_source_code</w:t>
      </w:r>
    </w:p>
    <w:p w:rsidR="0063392E" w:rsidRDefault="0063392E" w:rsidP="0063392E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lastRenderedPageBreak/>
        <w:t>Variables:</w:t>
      </w:r>
    </w:p>
    <w:p w:rsidR="0063392E" w:rsidRDefault="0063392E" w:rsidP="0063392E">
      <w:pPr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QL_CM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Trn_Ref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Trn_Dt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Check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Amoun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r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r_Ac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Db_Ac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Db_Ac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OUNT</w:t>
      </w:r>
    </w:p>
    <w:p w:rsidR="0063392E" w:rsidRDefault="0063392E" w:rsidP="0063392E">
      <w:pPr>
        <w:rPr>
          <w:rFonts w:ascii="Courier New" w:hAnsi="Courier New" w:cs="Courier New"/>
          <w:color w:val="0000FF"/>
          <w:sz w:val="20"/>
          <w:szCs w:val="20"/>
        </w:rPr>
      </w:pPr>
    </w:p>
    <w:p w:rsidR="0063392E" w:rsidRDefault="0063392E" w:rsidP="0063392E">
      <w:pPr>
        <w:pStyle w:val="ListParagraph"/>
        <w:numPr>
          <w:ilvl w:val="0"/>
          <w:numId w:val="2"/>
        </w:numPr>
        <w:rPr>
          <w:rFonts w:ascii="Courier New" w:hAnsi="Courier New" w:cs="Courier New"/>
          <w:color w:val="000080"/>
          <w:sz w:val="20"/>
          <w:szCs w:val="20"/>
        </w:rPr>
      </w:pP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Trn_ID := </w:t>
      </w:r>
      <w:r w:rsidRPr="0063392E">
        <w:rPr>
          <w:rFonts w:ascii="Courier New" w:hAnsi="Courier New" w:cs="Courier New"/>
          <w:color w:val="0000FF"/>
          <w:sz w:val="20"/>
          <w:szCs w:val="20"/>
          <w:highlight w:val="white"/>
        </w:rPr>
        <w:t>pkg_Global_Dom_Application.get_Dom_Transaction_ID</w:t>
      </w: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>();</w:t>
      </w:r>
    </w:p>
    <w:p w:rsidR="0063392E" w:rsidRPr="0063392E" w:rsidRDefault="0063392E" w:rsidP="0063392E">
      <w:pPr>
        <w:pStyle w:val="ListParagraph"/>
        <w:numPr>
          <w:ilvl w:val="0"/>
          <w:numId w:val="2"/>
        </w:numPr>
      </w:pPr>
      <w:r w:rsidRPr="0063392E">
        <w:t xml:space="preserve">Insert into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</w:t>
      </w:r>
    </w:p>
    <w:p w:rsidR="0063392E" w:rsidRPr="0063392E" w:rsidRDefault="0063392E" w:rsidP="0063392E">
      <w:pPr>
        <w:pStyle w:val="ListParagraph"/>
        <w:numPr>
          <w:ilvl w:val="1"/>
          <w:numId w:val="2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 TRN_BRN, TRN_DESC, TRN_DT, VALUE_DT, TRN_CODE, MODULE, EVENT_CODE, RECORD_STATUS, MAKER_ID, MAKER_DT, APP_TYPE, LAST_EVENT_SEQ_NO, XREF, COMMON_USER</w:t>
      </w:r>
    </w:p>
    <w:p w:rsidR="0063392E" w:rsidRPr="0063392E" w:rsidRDefault="0063392E" w:rsidP="0063392E">
      <w:pPr>
        <w:pStyle w:val="ListParagraph"/>
        <w:numPr>
          <w:ilvl w:val="1"/>
          <w:numId w:val="2"/>
        </w:numPr>
      </w:pPr>
      <w:r w:rsidRPr="0063392E">
        <w:t>Values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ID, v_Home_Branch, p_Trn_Desc, v_Trn_Dt, trunc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UTO_LIQUI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L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p_Maker_I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OM_WEB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1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B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loadESBMsgId(), c_Common_User</w:t>
      </w:r>
    </w:p>
    <w:p w:rsidR="0063392E" w:rsidRPr="0063392E" w:rsidRDefault="0063392E" w:rsidP="0063392E">
      <w:pPr>
        <w:pStyle w:val="ListParagraph"/>
        <w:numPr>
          <w:ilvl w:val="0"/>
          <w:numId w:val="2"/>
        </w:numPr>
      </w:pPr>
      <w:r>
        <w:t>For r in xmltable</w:t>
      </w: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Transaction/Post_Info'</w:t>
      </w:r>
      <w:r>
        <w:rPr>
          <w:rFonts w:ascii="Courier New" w:hAnsi="Courier New" w:cs="Courier New"/>
          <w:color w:val="0000FF"/>
          <w:sz w:val="20"/>
          <w:szCs w:val="20"/>
        </w:rPr>
        <w:t>)</w:t>
      </w:r>
    </w:p>
    <w:p w:rsidR="0063392E" w:rsidRPr="0063392E" w:rsidRDefault="0063392E" w:rsidP="0063392E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COUNT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</w:p>
    <w:p w:rsidR="0063392E" w:rsidRPr="0063392E" w:rsidRDefault="0063392E" w:rsidP="0063392E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CUST_ACCOUNT</w:t>
      </w:r>
    </w:p>
    <w:p w:rsidR="0063392E" w:rsidRPr="0063392E" w:rsidRDefault="0063392E" w:rsidP="0063392E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CUST_AC_NO  = R.AC_NO</w:t>
      </w:r>
    </w:p>
    <w:p w:rsidR="0063392E" w:rsidRPr="00955DC9" w:rsidRDefault="0063392E" w:rsidP="0063392E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RECORD_STA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UTH_STAT 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</w:p>
    <w:p w:rsidR="00955DC9" w:rsidRPr="00955DC9" w:rsidRDefault="00955DC9" w:rsidP="00955DC9">
      <w:pPr>
        <w:pStyle w:val="ListParagraph"/>
        <w:numPr>
          <w:ilvl w:val="1"/>
          <w:numId w:val="2"/>
        </w:numPr>
      </w:pPr>
      <w:r w:rsidRPr="00955DC9">
        <w:t>If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COUNT &gt;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955DC9" w:rsidRPr="0063392E" w:rsidRDefault="00955DC9" w:rsidP="00955DC9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BRANCH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CUST_ACCOUNT</w:t>
      </w:r>
    </w:p>
    <w:p w:rsidR="0063392E" w:rsidRPr="00955DC9" w:rsidRDefault="00955DC9" w:rsidP="00955DC9">
      <w:pPr>
        <w:pStyle w:val="ListParagraph"/>
        <w:numPr>
          <w:ilvl w:val="1"/>
          <w:numId w:val="2"/>
        </w:numPr>
      </w:pPr>
      <w:r w:rsidRPr="00955DC9">
        <w:t>Insert into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</w:p>
    <w:p w:rsidR="00955DC9" w:rsidRPr="00955DC9" w:rsidRDefault="00955DC9" w:rsidP="00955DC9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 AC_NO, AC_CCY, AC_BRANCH, CUST_GL, DRCR_IND, AMOUNT, AMOUNT_TAG, TRN_CODE, EVENT, EVENT_SEQ_NO</w:t>
      </w:r>
    </w:p>
    <w:p w:rsidR="00955DC9" w:rsidRPr="00955DC9" w:rsidRDefault="00955DC9" w:rsidP="00955DC9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Value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Trn_ID, r.Ac_No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VN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V_BRANCH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DrCr_Ind, R.Amount, R.Amount_Tag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UTO_LIQUI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955DC9" w:rsidRDefault="00955DC9" w:rsidP="00955DC9">
      <w:pPr>
        <w:pStyle w:val="ListParagraph"/>
      </w:pPr>
    </w:p>
    <w:p w:rsidR="00955DC9" w:rsidRPr="00955DC9" w:rsidRDefault="00955DC9" w:rsidP="00955DC9">
      <w:pPr>
        <w:pStyle w:val="ListParagraph"/>
        <w:numPr>
          <w:ilvl w:val="0"/>
          <w:numId w:val="2"/>
        </w:numPr>
      </w:pPr>
      <w:r>
        <w:t>For r in xmltable</w:t>
      </w: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</w:t>
      </w:r>
      <w:r w:rsidRPr="00955DC9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KhachHang_Info'</w:t>
      </w:r>
      <w:r>
        <w:rPr>
          <w:rFonts w:ascii="Courier New" w:hAnsi="Courier New" w:cs="Courier New"/>
          <w:color w:val="0000FF"/>
          <w:sz w:val="20"/>
          <w:szCs w:val="20"/>
        </w:rPr>
        <w:t>)</w:t>
      </w:r>
    </w:p>
    <w:p w:rsidR="00955DC9" w:rsidRPr="002E1799" w:rsidRDefault="00955DC9" w:rsidP="00955DC9">
      <w:pPr>
        <w:pStyle w:val="ListParagraph"/>
        <w:numPr>
          <w:ilvl w:val="1"/>
          <w:numId w:val="2"/>
        </w:numPr>
      </w:pPr>
      <w:r w:rsidRPr="00955DC9">
        <w:t>Update: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2E1799" w:rsidRPr="002E1799" w:rsidRDefault="002E1799" w:rsidP="00955DC9">
      <w:pPr>
        <w:pStyle w:val="ListParagraph"/>
        <w:numPr>
          <w:ilvl w:val="1"/>
          <w:numId w:val="2"/>
        </w:numPr>
      </w:pPr>
      <w:r w:rsidRPr="002E1799">
        <w:t xml:space="preserve">Set: </w:t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ENKH = r.TEN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IACHIKH = r.DIACHI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DL = r.MADL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SOTHUEKH = r.MASOTHUE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HIEN = r.PHIEN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OTRINH = r.LOTRIN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GHICSCMIS = r.SOGHICSCMIS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NHSO = r.DANHS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lastRenderedPageBreak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CONGTO = r.SOCONGT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NGANHNGHE = r.NGANHNGHE</w:t>
      </w:r>
    </w:p>
    <w:p w:rsidR="002E1799" w:rsidRDefault="002E1799" w:rsidP="002E1799">
      <w:pPr>
        <w:pStyle w:val="ListParagraph"/>
        <w:numPr>
          <w:ilvl w:val="1"/>
          <w:numId w:val="2"/>
        </w:numPr>
      </w:pPr>
      <w:r>
        <w:t>Nếu không update được:</w:t>
      </w:r>
    </w:p>
    <w:p w:rsidR="002E1799" w:rsidRPr="002E1799" w:rsidRDefault="002E1799" w:rsidP="002E1799">
      <w:pPr>
        <w:pStyle w:val="ListParagraph"/>
        <w:numPr>
          <w:ilvl w:val="2"/>
          <w:numId w:val="2"/>
        </w:numPr>
      </w:pPr>
      <w: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2E1799" w:rsidRPr="002E1799" w:rsidRDefault="002E1799" w:rsidP="002E1799">
      <w:pPr>
        <w:pStyle w:val="ListParagraph"/>
        <w:numPr>
          <w:ilvl w:val="3"/>
          <w:numId w:val="2"/>
        </w:numPr>
      </w:pPr>
      <w:r w:rsidRPr="002E1799">
        <w:t>Columns:</w:t>
      </w:r>
      <w:r>
        <w:t xml:space="preserve">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TENKH, DIACHIKH, MADL, MASOTHUEKH, PHIEN, LOTRINH, SOGHICSCMIS, DANHSO, SOCONGTO, NGANHNGHE</w:t>
      </w:r>
    </w:p>
    <w:p w:rsidR="002E1799" w:rsidRPr="0063392E" w:rsidRDefault="002E1799" w:rsidP="002E1799">
      <w:pPr>
        <w:pStyle w:val="ListParagraph"/>
        <w:numPr>
          <w:ilvl w:val="3"/>
          <w:numId w:val="2"/>
        </w:numPr>
      </w:pPr>
      <w:r w:rsidRPr="002E1799">
        <w:t xml:space="preserve">Values: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TENKH, r.DIACHIKH, r.MADL, r.MASOTHUE, r.PHIEN, r.LOTRINH, r.SOGHICSCMIS, r.DANHSO, r.SOCONGTO, r.NGANHNGHE</w:t>
      </w:r>
    </w:p>
    <w:p w:rsidR="002E1799" w:rsidRPr="002E1799" w:rsidRDefault="002E1799" w:rsidP="002E1799">
      <w:pPr>
        <w:pStyle w:val="ListParagraph"/>
        <w:numPr>
          <w:ilvl w:val="0"/>
          <w:numId w:val="2"/>
        </w:numPr>
      </w:pPr>
      <w:r>
        <w:t>For r in xmltable</w:t>
      </w: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HoaDon_Info'</w:t>
      </w:r>
      <w:r>
        <w:rPr>
          <w:rFonts w:ascii="Courier New" w:hAnsi="Courier New" w:cs="Courier New"/>
          <w:color w:val="0000FF"/>
          <w:sz w:val="20"/>
          <w:szCs w:val="20"/>
        </w:rPr>
        <w:t>)</w:t>
      </w:r>
    </w:p>
    <w:p w:rsidR="002E1799" w:rsidRPr="002E1799" w:rsidRDefault="002E1799" w:rsidP="002E1799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FF"/>
          <w:sz w:val="20"/>
          <w:szCs w:val="20"/>
        </w:rPr>
        <w:t xml:space="preserve">Updat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955DC9" w:rsidRPr="00B94BB7" w:rsidRDefault="002E1799" w:rsidP="00B94BB7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FF"/>
          <w:sz w:val="20"/>
          <w:szCs w:val="20"/>
        </w:rPr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H.TRN_ID = p_Trn_ID</w:t>
      </w:r>
    </w:p>
    <w:p w:rsidR="00B94BB7" w:rsidRDefault="00B94BB7" w:rsidP="00B94BB7"/>
    <w:p w:rsidR="00B94BB7" w:rsidRDefault="00B94BB7" w:rsidP="00B94BB7"/>
    <w:p w:rsidR="00753E6B" w:rsidRDefault="00753E6B" w:rsidP="00B94BB7"/>
    <w:p w:rsidR="00753E6B" w:rsidRDefault="00753E6B" w:rsidP="00B94BB7"/>
    <w:p w:rsidR="00753E6B" w:rsidRDefault="00753E6B" w:rsidP="00B94BB7"/>
    <w:p w:rsidR="002E0C7E" w:rsidRDefault="00B94BB7" w:rsidP="0083766B">
      <w:pPr>
        <w:pStyle w:val="ListParagraph"/>
        <w:numPr>
          <w:ilvl w:val="0"/>
          <w:numId w:val="13"/>
        </w:numPr>
        <w:outlineLvl w:val="1"/>
      </w:pPr>
      <w:r>
        <w:t>Duyệt hóa đơn thu tự động</w:t>
      </w:r>
    </w:p>
    <w:p w:rsidR="00610F4C" w:rsidRDefault="00610F4C" w:rsidP="00610F4C">
      <w:r>
        <w:object w:dxaOrig="13530" w:dyaOrig="14791">
          <v:shape id="_x0000_i1030" type="#_x0000_t75" style="width:467.3pt;height:511.15pt" o:ole="">
            <v:imagedata r:id="rId18" o:title=""/>
          </v:shape>
          <o:OLEObject Type="Embed" ProgID="Visio.Drawing.15" ShapeID="_x0000_i1030" DrawAspect="Content" ObjectID="_1687936281" r:id="rId19"/>
        </w:object>
      </w:r>
    </w:p>
    <w:p w:rsidR="002E0C7E" w:rsidRDefault="002E0C7E" w:rsidP="002E0C7E">
      <w:r w:rsidRPr="00434995">
        <w:rPr>
          <w:b/>
        </w:rPr>
        <w:t>Step 2</w:t>
      </w:r>
      <w:r>
        <w:t>: Gọi Service load list giao dịch chờ duyệt</w:t>
      </w:r>
    </w:p>
    <w:p w:rsidR="002E0C7E" w:rsidRPr="002E0C7E" w:rsidRDefault="002E0C7E" w:rsidP="002E0C7E">
      <w:pPr>
        <w:pStyle w:val="ListParagraph"/>
        <w:numPr>
          <w:ilvl w:val="0"/>
          <w:numId w:val="2"/>
        </w:numPr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getTransactionsToAuth_Auto(checkerID)</w:t>
      </w:r>
    </w:p>
    <w:p w:rsidR="002E0C7E" w:rsidRDefault="002E0C7E" w:rsidP="002E0C7E">
      <w:r w:rsidRPr="00B6165E">
        <w:rPr>
          <w:b/>
        </w:rPr>
        <w:t>Step 4:</w:t>
      </w:r>
      <w:r>
        <w:t xml:space="preserve"> Select list giao dịch chờ duyệt</w:t>
      </w:r>
    </w:p>
    <w:p w:rsidR="002E0C7E" w:rsidRPr="002E0C7E" w:rsidRDefault="002E0C7E" w:rsidP="002E0C7E">
      <w:pPr>
        <w:pStyle w:val="ListParagraph"/>
        <w:numPr>
          <w:ilvl w:val="0"/>
          <w:numId w:val="2"/>
        </w:numPr>
      </w:pPr>
      <w:r>
        <w:t xml:space="preserve">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ATBD_TRANSACTION d, "STTM_DATES"</w:t>
      </w:r>
      <w:r>
        <w:rPr>
          <w:rFonts w:ascii="Courier New" w:hAnsi="Courier New" w:cs="Courier New"/>
          <w:noProof/>
          <w:sz w:val="20"/>
          <w:szCs w:val="20"/>
        </w:rPr>
        <w:t xml:space="preserve"> + DB_Link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e "</w:t>
      </w:r>
    </w:p>
    <w:p w:rsidR="002E0C7E" w:rsidRPr="002E0C7E" w:rsidRDefault="002E0C7E" w:rsidP="002E0C7E">
      <w:pPr>
        <w:pStyle w:val="ListParagraph"/>
        <w:numPr>
          <w:ilvl w:val="1"/>
          <w:numId w:val="2"/>
        </w:numPr>
      </w:pPr>
      <w:r w:rsidRPr="002E0C7E">
        <w:t>Columns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.*, (case d.MODULE WHEN 'DL' THEN 'EVNHCM' ELSE d.MODULE END) NCC</w:t>
      </w:r>
    </w:p>
    <w:p w:rsidR="002E0C7E" w:rsidRPr="002E0C7E" w:rsidRDefault="002E0C7E" w:rsidP="002E0C7E">
      <w:pPr>
        <w:pStyle w:val="ListParagraph"/>
        <w:numPr>
          <w:ilvl w:val="1"/>
          <w:numId w:val="2"/>
        </w:numPr>
      </w:pPr>
      <w:r>
        <w:lastRenderedPageBreak/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.TRN_BRN = '"</w:t>
      </w:r>
      <w:r>
        <w:rPr>
          <w:rFonts w:ascii="Courier New" w:hAnsi="Courier New" w:cs="Courier New"/>
          <w:noProof/>
          <w:sz w:val="20"/>
          <w:szCs w:val="20"/>
        </w:rPr>
        <w:t xml:space="preserve"> + Branch_Code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' "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D.EVENT_CODE = 'INIT'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MODULE in ('DL', 'EVNHCM', 'EVNCPC', 'EVNSPC', 'EVNHNI', 'EVNNPC')</w:t>
      </w:r>
      <w:r w:rsidRPr="002E0C7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CODE = 'AUTO_LIQUID'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CHECKER_ID is null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D.RECORD_STATUS = 'O'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AUTH_STATUS is null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DT = E.TODAY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D.TRN_BRN = E.BRANCH_CODE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MAKER_DT &gt;= SYSDATE - "</w:t>
      </w:r>
      <w:r>
        <w:rPr>
          <w:rFonts w:ascii="Courier New" w:hAnsi="Courier New" w:cs="Courier New"/>
          <w:noProof/>
          <w:sz w:val="20"/>
          <w:szCs w:val="20"/>
        </w:rPr>
        <w:t xml:space="preserve"> + sDATE</w:t>
      </w:r>
    </w:p>
    <w:p w:rsidR="002E0C7E" w:rsidRPr="002E0C7E" w:rsidRDefault="002E0C7E" w:rsidP="002E0C7E">
      <w:pPr>
        <w:pStyle w:val="ListParagraph"/>
        <w:numPr>
          <w:ilvl w:val="1"/>
          <w:numId w:val="2"/>
        </w:numPr>
      </w:pPr>
      <w:r w:rsidRPr="002E0C7E">
        <w:t>order by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.TRANSACTION_ID DESC"</w:t>
      </w:r>
    </w:p>
    <w:p w:rsidR="002E0C7E" w:rsidRDefault="002E0C7E" w:rsidP="002E0C7E">
      <w:pPr>
        <w:pStyle w:val="ListParagraph"/>
        <w:numPr>
          <w:ilvl w:val="0"/>
          <w:numId w:val="2"/>
        </w:numPr>
      </w:pPr>
      <w:r>
        <w:t>Return: dt</w:t>
      </w:r>
      <w:r w:rsidR="00634C59">
        <w:t>\</w:t>
      </w:r>
    </w:p>
    <w:p w:rsidR="00634C59" w:rsidRDefault="00634C59" w:rsidP="00634C59">
      <w:r w:rsidRPr="00634C59">
        <w:rPr>
          <w:b/>
        </w:rPr>
        <w:t>Step 8:</w:t>
      </w:r>
      <w:r>
        <w:t xml:space="preserve"> Gọi Service duyệt giao dịch </w:t>
      </w:r>
    </w:p>
    <w:p w:rsidR="00CB21BB" w:rsidRDefault="00CB21BB" w:rsidP="00CB21BB">
      <w:pPr>
        <w:pStyle w:val="ListParagraph"/>
        <w:numPr>
          <w:ilvl w:val="0"/>
          <w:numId w:val="2"/>
        </w:numPr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authTransaction(Checker_ID, Trn_ID, sMaDL)</w:t>
      </w:r>
    </w:p>
    <w:p w:rsidR="00B6165E" w:rsidRPr="00B6165E" w:rsidRDefault="00B6165E" w:rsidP="00B6165E">
      <w:pPr>
        <w:rPr>
          <w:b/>
        </w:rPr>
      </w:pPr>
      <w:r w:rsidRPr="00B6165E">
        <w:rPr>
          <w:b/>
        </w:rPr>
        <w:t>Step 11+13:</w:t>
      </w:r>
    </w:p>
    <w:p w:rsidR="0036239D" w:rsidRPr="00D41E59" w:rsidRDefault="0036239D" w:rsidP="0036239D">
      <w:pPr>
        <w:rPr>
          <w:b/>
        </w:rPr>
      </w:pPr>
      <w:r w:rsidRPr="00E06223">
        <w:t>G</w:t>
      </w:r>
      <w:r>
        <w:t>ọ</w:t>
      </w:r>
      <w:r w:rsidRPr="00E06223">
        <w:t>i</w:t>
      </w:r>
      <w:r>
        <w:rPr>
          <w:b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authTransaction</w:t>
      </w:r>
    </w:p>
    <w:p w:rsidR="0036239D" w:rsidRDefault="0036239D" w:rsidP="0036239D">
      <w:r>
        <w:tab/>
        <w:t>Parameter:</w:t>
      </w:r>
    </w:p>
    <w:p w:rsidR="0036239D" w:rsidRDefault="0036239D" w:rsidP="0036239D">
      <w:pPr>
        <w:ind w:left="144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NgayGi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36239D" w:rsidRDefault="0036239D" w:rsidP="0036239D"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t>Constant:</w:t>
      </w:r>
    </w:p>
    <w:p w:rsidR="0036239D" w:rsidRDefault="0036239D" w:rsidP="0036239D">
      <w:pPr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_DB_Link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txn_cod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Function_Name</w:t>
      </w:r>
    </w:p>
    <w:p w:rsidR="0036239D" w:rsidRDefault="0036239D" w:rsidP="0036239D">
      <w:r>
        <w:rPr>
          <w:rFonts w:ascii="Courier New" w:hAnsi="Courier New" w:cs="Courier New"/>
          <w:color w:val="0000FF"/>
          <w:sz w:val="20"/>
          <w:szCs w:val="20"/>
        </w:rPr>
        <w:tab/>
      </w:r>
      <w:r w:rsidRPr="00D104AB">
        <w:t>Va</w:t>
      </w:r>
      <w:r>
        <w:t>riable:</w:t>
      </w:r>
    </w:p>
    <w:p w:rsidR="0036239D" w:rsidRDefault="0036239D" w:rsidP="0036239D">
      <w:pPr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Value_Dat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ast_Event_Seq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SG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Trn</w:t>
      </w:r>
    </w:p>
    <w:p w:rsidR="0036239D" w:rsidRDefault="0036239D" w:rsidP="00C65725">
      <w:pPr>
        <w:pStyle w:val="ListParagraph"/>
        <w:numPr>
          <w:ilvl w:val="0"/>
          <w:numId w:val="10"/>
        </w:numPr>
      </w:pPr>
      <w:r>
        <w:t>Get Transaction to Authorize</w:t>
      </w:r>
    </w:p>
    <w:p w:rsidR="0036239D" w:rsidRPr="0046283D" w:rsidRDefault="0036239D" w:rsidP="0036239D">
      <w:pPr>
        <w:pStyle w:val="ListParagraph"/>
        <w:numPr>
          <w:ilvl w:val="0"/>
          <w:numId w:val="2"/>
        </w:numPr>
      </w:pPr>
      <w:r>
        <w:t xml:space="preserve">Update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36239D" w:rsidRPr="0046291E" w:rsidRDefault="0036239D" w:rsidP="0036239D">
      <w:pPr>
        <w:pStyle w:val="ListParagraph"/>
        <w:numPr>
          <w:ilvl w:val="1"/>
          <w:numId w:val="2"/>
        </w:numPr>
      </w:pPr>
      <w:r>
        <w:t xml:space="preserve">Set: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HECKER_ID = p_Checker_ID</w:t>
      </w:r>
    </w:p>
    <w:p w:rsidR="0036239D" w:rsidRPr="0046291E" w:rsidRDefault="0036239D" w:rsidP="0036239D">
      <w:pPr>
        <w:pStyle w:val="ListParagraph"/>
        <w:numPr>
          <w:ilvl w:val="0"/>
          <w:numId w:val="2"/>
        </w:numPr>
      </w:pPr>
      <w:r>
        <w:t xml:space="preserve">Select from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36239D" w:rsidRPr="0046291E" w:rsidRDefault="0036239D" w:rsidP="0036239D">
      <w:pPr>
        <w:pStyle w:val="ListParagraph"/>
        <w:numPr>
          <w:ilvl w:val="1"/>
          <w:numId w:val="2"/>
        </w:numPr>
      </w:pPr>
      <w:r w:rsidRPr="0046291E">
        <w:t>Columns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TRN_DESC, d.MAKER_ID, d.LAST_EVENT_SEQ_NO</w:t>
      </w:r>
    </w:p>
    <w:p w:rsidR="0036239D" w:rsidRPr="00646C2F" w:rsidRDefault="0036239D" w:rsidP="0036239D">
      <w:pPr>
        <w:pStyle w:val="ListParagraph"/>
        <w:numPr>
          <w:ilvl w:val="1"/>
          <w:numId w:val="2"/>
        </w:numPr>
      </w:pPr>
      <w:r w:rsidRPr="00646C2F">
        <w:lastRenderedPageBreak/>
        <w:t>Returning into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, v_Maker_ID,  v_Last_Event_Seq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36239D" w:rsidRPr="008659C2" w:rsidRDefault="0036239D" w:rsidP="0036239D">
      <w:pPr>
        <w:pStyle w:val="ListParagraph"/>
        <w:numPr>
          <w:ilvl w:val="0"/>
          <w:numId w:val="2"/>
        </w:numPr>
      </w:pPr>
      <w:r>
        <w:t xml:space="preserve">Wher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TRANSACTION_ID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</w:p>
    <w:p w:rsidR="0036239D" w:rsidRDefault="0036239D" w:rsidP="0036239D">
      <w:pPr>
        <w:ind w:left="1440"/>
      </w:pP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TRN_BRN = v_Home_Branch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EVENT_CODE = </w:t>
      </w:r>
      <w:r w:rsidRPr="008659C2"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RECORD_STATUS = </w:t>
      </w:r>
      <w:r w:rsidRPr="008659C2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AUTH_STATUS 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null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CHECKER_ID 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</w:p>
    <w:p w:rsidR="0036239D" w:rsidRDefault="0036239D" w:rsidP="00C65725">
      <w:pPr>
        <w:pStyle w:val="ListParagraph"/>
        <w:numPr>
          <w:ilvl w:val="0"/>
          <w:numId w:val="10"/>
        </w:numPr>
      </w:pPr>
      <w:r>
        <w:t>Process authorize</w:t>
      </w:r>
    </w:p>
    <w:p w:rsidR="0036239D" w:rsidRDefault="0036239D" w:rsidP="0036239D">
      <w:pPr>
        <w:pStyle w:val="ListParagraph"/>
      </w:pPr>
      <w:r>
        <w:t>Variable:</w:t>
      </w:r>
    </w:p>
    <w:p w:rsidR="0036239D" w:rsidRDefault="0036239D" w:rsidP="0036239D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SQL_CM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Trn_Ref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source_code</w:t>
      </w:r>
    </w:p>
    <w:p w:rsidR="0036239D" w:rsidRDefault="0036239D" w:rsidP="0036239D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</w:p>
    <w:p w:rsidR="0036239D" w:rsidRDefault="0036239D" w:rsidP="0036239D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mount</w:t>
      </w:r>
    </w:p>
    <w:p w:rsidR="0036239D" w:rsidRDefault="0036239D" w:rsidP="0036239D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</w:p>
    <w:p w:rsidR="0036239D" w:rsidRDefault="0036239D" w:rsidP="0036239D">
      <w:pPr>
        <w:pStyle w:val="ListParagraph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Db_Ac_Branch</w:t>
      </w:r>
    </w:p>
    <w:p w:rsidR="0036239D" w:rsidRDefault="0036239D" w:rsidP="0036239D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c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mount</w:t>
      </w:r>
    </w:p>
    <w:p w:rsidR="0036239D" w:rsidRDefault="0036239D" w:rsidP="0036239D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</w:p>
    <w:p w:rsidR="0036239D" w:rsidRDefault="0036239D" w:rsidP="0036239D">
      <w:pPr>
        <w:pStyle w:val="ListParagraph"/>
        <w:numPr>
          <w:ilvl w:val="0"/>
          <w:numId w:val="2"/>
        </w:numPr>
      </w:pPr>
      <w:r>
        <w:t>Get post info</w:t>
      </w:r>
    </w:p>
    <w:p w:rsidR="0036239D" w:rsidRDefault="0036239D" w:rsidP="0036239D">
      <w:pPr>
        <w:ind w:left="1080"/>
      </w:pPr>
      <w:r>
        <w:t>//Tài khoản ghi nợ</w:t>
      </w:r>
    </w:p>
    <w:p w:rsidR="0036239D" w:rsidRPr="009D607E" w:rsidRDefault="0036239D" w:rsidP="0036239D">
      <w:pPr>
        <w:pStyle w:val="ListParagraph"/>
        <w:numPr>
          <w:ilvl w:val="1"/>
          <w:numId w:val="2"/>
        </w:numPr>
      </w:pPr>
      <w:r>
        <w:t xml:space="preserve">Select from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36239D" w:rsidRPr="009D607E" w:rsidRDefault="0036239D" w:rsidP="0036239D">
      <w:pPr>
        <w:pStyle w:val="ListParagraph"/>
        <w:numPr>
          <w:ilvl w:val="2"/>
          <w:numId w:val="2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AC_NO,P.AC_BRANCH,P.AC_CCY,P.AMOUNT</w:t>
      </w:r>
    </w:p>
    <w:p w:rsidR="0036239D" w:rsidRPr="004254F0" w:rsidRDefault="0036239D" w:rsidP="0036239D">
      <w:pPr>
        <w:pStyle w:val="ListParagraph"/>
        <w:numPr>
          <w:ilvl w:val="2"/>
          <w:numId w:val="2"/>
        </w:numPr>
      </w:pPr>
      <w:r>
        <w:t xml:space="preserve">Returning into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Db_Ac_No,v_lc_Db_Ac_Branch, v_lc_Db_Ac_Ccy, v_lc_DB_Amount</w:t>
      </w:r>
    </w:p>
    <w:p w:rsidR="0036239D" w:rsidRPr="009D607E" w:rsidRDefault="0036239D" w:rsidP="0036239D">
      <w:pPr>
        <w:ind w:left="720" w:firstLine="360"/>
      </w:pPr>
      <w:r>
        <w:t>//Tài khoản ghi có</w:t>
      </w:r>
    </w:p>
    <w:p w:rsidR="0036239D" w:rsidRPr="009D607E" w:rsidRDefault="0036239D" w:rsidP="0036239D">
      <w:pPr>
        <w:pStyle w:val="ListParagraph"/>
        <w:numPr>
          <w:ilvl w:val="1"/>
          <w:numId w:val="2"/>
        </w:numPr>
      </w:pPr>
      <w:r>
        <w:t xml:space="preserve">Select from table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36239D" w:rsidRPr="004254F0" w:rsidRDefault="0036239D" w:rsidP="0036239D">
      <w:pPr>
        <w:pStyle w:val="ListParagraph"/>
        <w:numPr>
          <w:ilvl w:val="2"/>
          <w:numId w:val="2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AC_NO,P.AC_BRANCH,P.AC_CCY,P.AMOUNT</w:t>
      </w:r>
    </w:p>
    <w:p w:rsidR="0036239D" w:rsidRPr="00BB0140" w:rsidRDefault="0036239D" w:rsidP="0036239D">
      <w:pPr>
        <w:pStyle w:val="ListParagraph"/>
        <w:numPr>
          <w:ilvl w:val="2"/>
          <w:numId w:val="2"/>
        </w:numPr>
      </w:pPr>
      <w:r>
        <w:t xml:space="preserve">Returning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r_Ac_No,v_lc_Cr_Ac_Branch, v_lc_Cr_Ac_Ccy, v_lc_Cr_Amount</w:t>
      </w:r>
    </w:p>
    <w:p w:rsidR="0036239D" w:rsidRPr="004254F0" w:rsidRDefault="0036239D" w:rsidP="0036239D">
      <w:pPr>
        <w:pStyle w:val="ListParagraph"/>
        <w:ind w:left="2160"/>
      </w:pPr>
    </w:p>
    <w:p w:rsidR="0036239D" w:rsidRDefault="0036239D" w:rsidP="0036239D">
      <w:pPr>
        <w:pStyle w:val="ListParagraph"/>
        <w:numPr>
          <w:ilvl w:val="0"/>
          <w:numId w:val="2"/>
        </w:numPr>
      </w:pPr>
      <w:r>
        <w:t xml:space="preserve">Post to CoreBanking </w:t>
      </w:r>
    </w:p>
    <w:p w:rsidR="0036239D" w:rsidRPr="003055C0" w:rsidRDefault="0036239D" w:rsidP="0036239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Db_Ac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011%'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 w:rsidRPr="003055C0">
        <w:rPr>
          <w:rFonts w:ascii="Courier New" w:hAnsi="Courier New" w:cs="Courier New"/>
          <w:color w:val="008080"/>
          <w:sz w:val="20"/>
          <w:szCs w:val="20"/>
          <w:highlight w:val="white"/>
        </w:rPr>
        <w:t>//TM</w:t>
      </w:r>
    </w:p>
    <w:p w:rsidR="0036239D" w:rsidRPr="003055C0" w:rsidRDefault="0036239D" w:rsidP="0036239D"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ource_code :=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THCK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6239D">
      <w:pPr>
        <w:rPr>
          <w:rFonts w:ascii="Courier New" w:hAnsi="Courier New" w:cs="Courier New"/>
          <w:color w:val="0000FF"/>
          <w:sz w:val="20"/>
          <w:szCs w:val="20"/>
        </w:rPr>
      </w:pP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select  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No  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No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v_lc_SQL_CM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Ccy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 xml:space="preserve">                            || v_lc_DB_Amount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Trn_Desc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source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txn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upper(v_Maker_ID)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Common_User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 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rom  dual  '</w:t>
      </w:r>
    </w:p>
    <w:p w:rsidR="0036239D" w:rsidRDefault="0036239D" w:rsidP="0036239D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here rownum = 1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6239D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else  </w:t>
      </w:r>
      <w:r w:rsidRPr="007F503A">
        <w:rPr>
          <w:rFonts w:ascii="Courier New" w:hAnsi="Courier New" w:cs="Courier New"/>
          <w:color w:val="008080"/>
          <w:sz w:val="20"/>
          <w:szCs w:val="20"/>
          <w:highlight w:val="white"/>
        </w:rPr>
        <w:t>//CK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ource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KC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elect 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No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No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v_lc_SQL_CM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Ccy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v_lc_DB_Amount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Trn_Desc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source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txn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c_Common_User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 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rom  dual  '</w:t>
      </w:r>
    </w:p>
    <w:p w:rsidR="0036239D" w:rsidRDefault="0036239D" w:rsidP="0036239D">
      <w:pPr>
        <w:ind w:left="720" w:firstLine="720"/>
        <w:rPr>
          <w:rFonts w:ascii="Courier New" w:hAnsi="Courier New" w:cs="Courier New"/>
          <w:color w:val="000080"/>
          <w:sz w:val="20"/>
          <w:szCs w:val="20"/>
        </w:rPr>
      </w:pP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 w:rsidRPr="0043277C">
        <w:rPr>
          <w:rFonts w:ascii="Courier New" w:hAnsi="Courier New" w:cs="Courier New"/>
          <w:color w:val="0000FF"/>
          <w:sz w:val="20"/>
          <w:szCs w:val="20"/>
          <w:highlight w:val="white"/>
        </w:rPr>
        <w:t>'where rownum = 1 '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Pr="009A4EDB" w:rsidRDefault="0036239D" w:rsidP="0036239D">
      <w:pPr>
        <w:pStyle w:val="ListParagraph"/>
        <w:numPr>
          <w:ilvl w:val="0"/>
          <w:numId w:val="2"/>
        </w:numPr>
      </w:pPr>
      <w:r>
        <w:t xml:space="preserve">Gọi packag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ebank.PKG_CORE_SWITCH.PR_RT_TRANSFER_V3</w:t>
      </w:r>
      <w:r w:rsidR="00C65725">
        <w:rPr>
          <w:rFonts w:ascii="Courier New" w:hAnsi="Courier New" w:cs="Courier New"/>
          <w:color w:val="000080"/>
          <w:sz w:val="20"/>
          <w:szCs w:val="20"/>
          <w:highlight w:val="white"/>
        </w:rPr>
        <w:t>(v_lc_SQL_CMD, v_Home_Branch,v_Value_Date,</w:t>
      </w:r>
      <w:r w:rsidR="00C65725"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 w:rsidR="00C65725">
        <w:rPr>
          <w:rFonts w:ascii="Courier New" w:hAnsi="Courier New" w:cs="Courier New"/>
          <w:color w:val="000080"/>
          <w:sz w:val="20"/>
          <w:szCs w:val="20"/>
          <w:highlight w:val="white"/>
        </w:rPr>
        <w:t>,v_lc_Trn_Ref_No, v_Rcd_Err.MESSAGE ,v_MSGID,v_Rcd_Trn.XREF)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</w:rPr>
        <w:t>post to CoreBanking</w:t>
      </w:r>
    </w:p>
    <w:p w:rsidR="0036239D" w:rsidRPr="00D45420" w:rsidRDefault="0036239D" w:rsidP="0036239D">
      <w:pPr>
        <w:pStyle w:val="ListParagraph"/>
        <w:numPr>
          <w:ilvl w:val="0"/>
          <w:numId w:val="2"/>
        </w:numPr>
      </w:pPr>
      <w:r>
        <w:t xml:space="preserve">If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'</w:t>
      </w:r>
    </w:p>
    <w:p w:rsidR="0036239D" w:rsidRPr="009A4EDB" w:rsidRDefault="0036239D" w:rsidP="0036239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(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36239D" w:rsidRPr="00617ED6" w:rsidRDefault="0036239D" w:rsidP="0036239D">
      <w:pPr>
        <w:pStyle w:val="ListParagraph"/>
        <w:numPr>
          <w:ilvl w:val="2"/>
          <w:numId w:val="2"/>
        </w:numPr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LTBD_TRANSACTION_POST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</w:t>
      </w:r>
    </w:p>
    <w:p w:rsidR="0036239D" w:rsidRPr="00D45420" w:rsidRDefault="0036239D" w:rsidP="0036239D">
      <w:pPr>
        <w:pStyle w:val="ListParagraph"/>
        <w:numPr>
          <w:ilvl w:val="3"/>
          <w:numId w:val="2"/>
        </w:numPr>
      </w:pPr>
      <w:r>
        <w:t xml:space="preserve">Set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 w:rsidRPr="00617ED6"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 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 w:rsidRPr="00617ED6">
        <w:rPr>
          <w:rFonts w:ascii="Courier New" w:hAnsi="Courier New" w:cs="Courier New"/>
          <w:color w:val="008080"/>
          <w:sz w:val="20"/>
          <w:szCs w:val="20"/>
        </w:rPr>
        <w:br/>
      </w:r>
      <w:r>
        <w:t xml:space="preserve">        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>branch_code = v_Home_Branch)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</w:p>
    <w:p w:rsidR="0036239D" w:rsidRPr="00617ED6" w:rsidRDefault="0036239D" w:rsidP="0036239D">
      <w:pPr>
        <w:pStyle w:val="ListParagraph"/>
        <w:numPr>
          <w:ilvl w:val="2"/>
          <w:numId w:val="2"/>
        </w:numPr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b</w:t>
      </w:r>
    </w:p>
    <w:p w:rsidR="0036239D" w:rsidRPr="00D45420" w:rsidRDefault="0036239D" w:rsidP="0036239D">
      <w:pPr>
        <w:pStyle w:val="ListParagraph"/>
        <w:numPr>
          <w:ilvl w:val="3"/>
          <w:numId w:val="2"/>
        </w:numPr>
      </w:pPr>
      <w:r>
        <w:t xml:space="preserve">Set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.NGAYGIO = to_date(p_NgayGio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mm/dd/yyyy hh:mi:ss am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.Time_Out = v_Rcd_Trn.XREF</w:t>
      </w:r>
    </w:p>
    <w:p w:rsidR="0036239D" w:rsidRPr="00D45420" w:rsidRDefault="0036239D" w:rsidP="0036239D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substr(p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36239D" w:rsidRPr="00D45420" w:rsidRDefault="0036239D" w:rsidP="0036239D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;</w:t>
      </w:r>
    </w:p>
    <w:p w:rsidR="0036239D" w:rsidRDefault="0036239D" w:rsidP="0036239D">
      <w:pPr>
        <w:pStyle w:val="ListParagraph"/>
        <w:numPr>
          <w:ilvl w:val="1"/>
          <w:numId w:val="2"/>
        </w:numPr>
      </w:pPr>
      <w:r>
        <w:t xml:space="preserve">else </w:t>
      </w:r>
    </w:p>
    <w:p w:rsidR="0036239D" w:rsidRPr="00D45420" w:rsidRDefault="0036239D" w:rsidP="0036239D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Pr="00D45420" w:rsidRDefault="0036239D" w:rsidP="0036239D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Err;</w:t>
      </w:r>
    </w:p>
    <w:p w:rsidR="0036239D" w:rsidRDefault="0036239D" w:rsidP="0036239D">
      <w:pPr>
        <w:pStyle w:val="ListParagraph"/>
        <w:numPr>
          <w:ilvl w:val="0"/>
          <w:numId w:val="2"/>
        </w:numPr>
      </w:pPr>
      <w:r>
        <w:t xml:space="preserve">else </w:t>
      </w:r>
    </w:p>
    <w:p w:rsidR="0036239D" w:rsidRPr="00DB0E45" w:rsidRDefault="0036239D" w:rsidP="0036239D">
      <w:pPr>
        <w:pStyle w:val="ListParagraph"/>
        <w:numPr>
          <w:ilvl w:val="1"/>
          <w:numId w:val="2"/>
        </w:numPr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36239D" w:rsidRPr="00DB0E45" w:rsidRDefault="0036239D" w:rsidP="0036239D">
      <w:pPr>
        <w:pStyle w:val="ListParagraph"/>
        <w:numPr>
          <w:ilvl w:val="2"/>
          <w:numId w:val="2"/>
        </w:numPr>
      </w:pPr>
      <w:r w:rsidRPr="00DB0E45"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t xml:space="preserve">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HECKER_ID = 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lastRenderedPageBreak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RECORD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ORE_REF_NO =  v_lc_Trn_Ref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36239D" w:rsidRPr="00DB0E45" w:rsidRDefault="0036239D" w:rsidP="0036239D">
      <w:pPr>
        <w:pStyle w:val="ListParagraph"/>
        <w:numPr>
          <w:ilvl w:val="1"/>
          <w:numId w:val="2"/>
        </w:numPr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36239D" w:rsidRPr="00DB0E45" w:rsidRDefault="0036239D" w:rsidP="0036239D">
      <w:pPr>
        <w:pStyle w:val="ListParagraph"/>
        <w:numPr>
          <w:ilvl w:val="2"/>
          <w:numId w:val="2"/>
        </w:numPr>
      </w:pPr>
      <w:r w:rsidRPr="00DB0E45">
        <w:t xml:space="preserve">Set: 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REF_NO =  v_lc_Trn_Ref_No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 w:rsidR="00C65725">
        <w:rPr>
          <w:rFonts w:ascii="Courier New" w:hAnsi="Courier New" w:cs="Courier New"/>
          <w:color w:val="000080"/>
          <w:sz w:val="20"/>
          <w:szCs w:val="20"/>
        </w:rPr>
        <w:t>)</w:t>
      </w:r>
    </w:p>
    <w:p w:rsidR="0036239D" w:rsidRPr="00DB0E45" w:rsidRDefault="0036239D" w:rsidP="0036239D">
      <w:pPr>
        <w:pStyle w:val="ListParagraph"/>
        <w:numPr>
          <w:ilvl w:val="1"/>
          <w:numId w:val="2"/>
        </w:numPr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b</w:t>
      </w:r>
    </w:p>
    <w:p w:rsidR="0036239D" w:rsidRPr="00B00F96" w:rsidRDefault="0036239D" w:rsidP="0036239D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.NGAYGIO = to_date (p_NgayGio 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mm/dd/yyyy hh:mi:ss am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36239D" w:rsidRDefault="0036239D" w:rsidP="0036239D">
      <w:r w:rsidRPr="00B00F96">
        <w:rPr>
          <w:b/>
        </w:rPr>
        <w:t>Step 19:</w:t>
      </w:r>
      <w:r>
        <w:t xml:space="preserve"> Gọi Service gạch nợ: </w:t>
      </w:r>
    </w:p>
    <w:p w:rsidR="0036239D" w:rsidRPr="00B00F96" w:rsidRDefault="0036239D" w:rsidP="0036239D">
      <w:pPr>
        <w:pStyle w:val="ListParagraph"/>
        <w:numPr>
          <w:ilvl w:val="0"/>
          <w:numId w:val="2"/>
        </w:numPr>
      </w:pPr>
      <w:r>
        <w:t>Gọi LVBService.</w:t>
      </w:r>
      <w:r>
        <w:rPr>
          <w:rFonts w:ascii="Courier New" w:hAnsi="Courier New" w:cs="Courier New"/>
          <w:noProof/>
          <w:sz w:val="20"/>
          <w:szCs w:val="20"/>
        </w:rPr>
        <w:t>BankRequest()</w:t>
      </w:r>
    </w:p>
    <w:p w:rsidR="0036239D" w:rsidRDefault="0036239D" w:rsidP="0036239D">
      <w:r w:rsidRPr="00B00F96">
        <w:rPr>
          <w:b/>
        </w:rPr>
        <w:t>Step 24:</w:t>
      </w:r>
      <w:r>
        <w:t xml:space="preserve"> Update Database đã gạch nợ</w:t>
      </w:r>
    </w:p>
    <w:p w:rsidR="0036239D" w:rsidRPr="007D7C58" w:rsidRDefault="0036239D" w:rsidP="0036239D">
      <w:pPr>
        <w:pStyle w:val="ListParagraph"/>
        <w:numPr>
          <w:ilvl w:val="0"/>
          <w:numId w:val="2"/>
        </w:numPr>
      </w:pPr>
      <w:r>
        <w:t xml:space="preserve">Update tabl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36239D" w:rsidRDefault="0036239D" w:rsidP="0036239D">
      <w:pPr>
        <w:pStyle w:val="ListParagraph"/>
        <w:numPr>
          <w:ilvl w:val="0"/>
          <w:numId w:val="2"/>
        </w:numPr>
      </w:pPr>
      <w:r>
        <w:t>Nếu EVN return gạch nợ thành công</w:t>
      </w:r>
    </w:p>
    <w:p w:rsidR="0036239D" w:rsidRPr="006D73B5" w:rsidRDefault="0036239D" w:rsidP="0036239D">
      <w:pPr>
        <w:pStyle w:val="ListParagraph"/>
        <w:numPr>
          <w:ilvl w:val="1"/>
          <w:numId w:val="2"/>
        </w:numPr>
      </w:pPr>
      <w:r>
        <w:t xml:space="preserve">Update Column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36239D" w:rsidRDefault="0036239D" w:rsidP="0036239D">
      <w:pPr>
        <w:pStyle w:val="ListParagraph"/>
        <w:numPr>
          <w:ilvl w:val="1"/>
          <w:numId w:val="2"/>
        </w:numPr>
      </w:pPr>
      <w:r w:rsidRPr="00981ADD">
        <w:t xml:space="preserve">Valu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0, TRANGTHAIHUYGD = 9, NGAYGIO = Date.Now()</w:t>
      </w:r>
    </w:p>
    <w:p w:rsidR="0036239D" w:rsidRDefault="0036239D" w:rsidP="0036239D">
      <w:pPr>
        <w:pStyle w:val="ListParagraph"/>
        <w:numPr>
          <w:ilvl w:val="0"/>
          <w:numId w:val="2"/>
        </w:numPr>
      </w:pPr>
      <w:r>
        <w:t>Nếu EVN return False</w:t>
      </w:r>
    </w:p>
    <w:p w:rsidR="0036239D" w:rsidRPr="000F7AD5" w:rsidRDefault="0036239D" w:rsidP="0036239D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Update Column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</w:t>
      </w:r>
    </w:p>
    <w:p w:rsidR="0036239D" w:rsidRPr="000F7AD5" w:rsidRDefault="0036239D" w:rsidP="0036239D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06546E">
        <w:t xml:space="preserve">Valu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 1, TRANGTHAIHUYGD = 9</w:t>
      </w:r>
    </w:p>
    <w:p w:rsidR="0036239D" w:rsidRDefault="0036239D" w:rsidP="0036239D">
      <w:pPr>
        <w:pStyle w:val="ListParagraph"/>
        <w:numPr>
          <w:ilvl w:val="0"/>
          <w:numId w:val="2"/>
        </w:numPr>
      </w:pPr>
      <w:r>
        <w:t>Nếu xảy ra Exception</w:t>
      </w:r>
    </w:p>
    <w:p w:rsidR="0036239D" w:rsidRPr="000F7AD5" w:rsidRDefault="0036239D" w:rsidP="0036239D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Update Column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36239D" w:rsidRPr="000F7AD5" w:rsidRDefault="0036239D" w:rsidP="0036239D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06546E">
        <w:t xml:space="preserve">Valu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2, TRANGTHAIHUYGD = 9, NGAYGIO = Date.Now()</w:t>
      </w:r>
    </w:p>
    <w:p w:rsidR="00B6165E" w:rsidRDefault="00B6165E" w:rsidP="0036239D"/>
    <w:p w:rsidR="00B6165E" w:rsidRDefault="00B17CF1" w:rsidP="0083766B">
      <w:pPr>
        <w:pStyle w:val="ListParagraph"/>
        <w:numPr>
          <w:ilvl w:val="0"/>
          <w:numId w:val="13"/>
        </w:numPr>
        <w:outlineLvl w:val="1"/>
      </w:pPr>
      <w:r>
        <w:t>Upload file/Truy vấn/Tạo batch</w:t>
      </w:r>
    </w:p>
    <w:p w:rsidR="00B17CF1" w:rsidRDefault="00B17CF1" w:rsidP="00B17CF1">
      <w:pPr>
        <w:ind w:left="360"/>
      </w:pPr>
      <w:r w:rsidRPr="00606F48">
        <w:rPr>
          <w:b/>
        </w:rPr>
        <w:t>Step :</w:t>
      </w:r>
      <w:r>
        <w:t xml:space="preserve"> Gọi Service Upload file</w:t>
      </w:r>
    </w:p>
    <w:p w:rsidR="00B17CF1" w:rsidRPr="00B17CF1" w:rsidRDefault="00B17CF1" w:rsidP="00B17CF1">
      <w:pPr>
        <w:pStyle w:val="ListParagraph"/>
        <w:numPr>
          <w:ilvl w:val="0"/>
          <w:numId w:val="2"/>
        </w:numPr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UploadFile(MakerID, Upload_ProductID, FileName)</w:t>
      </w:r>
    </w:p>
    <w:p w:rsidR="00B17CF1" w:rsidRDefault="00B17CF1" w:rsidP="00B17CF1">
      <w:pPr>
        <w:ind w:left="360"/>
      </w:pPr>
      <w:r w:rsidRPr="00606F48">
        <w:rPr>
          <w:b/>
        </w:rPr>
        <w:t>Step:</w:t>
      </w:r>
      <w:r>
        <w:t xml:space="preserve"> Upload file</w:t>
      </w:r>
    </w:p>
    <w:p w:rsidR="00B17CF1" w:rsidRPr="00B17CF1" w:rsidRDefault="00B17CF1" w:rsidP="00B17CF1">
      <w:pPr>
        <w:pStyle w:val="ListParagraph"/>
        <w:numPr>
          <w:ilvl w:val="0"/>
          <w:numId w:val="2"/>
        </w:numPr>
      </w:pPr>
      <w:r>
        <w:t xml:space="preserve">Gọi package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Upload_File</w:t>
      </w:r>
      <w:r w:rsidR="00606F48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="00606F48" w:rsidRPr="00606F48">
        <w:t>return:</w:t>
      </w:r>
      <w:r w:rsidR="00606F48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06F48">
        <w:rPr>
          <w:rFonts w:ascii="Courier New" w:hAnsi="Courier New" w:cs="Courier New"/>
          <w:noProof/>
          <w:sz w:val="20"/>
          <w:szCs w:val="20"/>
        </w:rPr>
        <w:t>l_Save_Name_Result</w:t>
      </w:r>
    </w:p>
    <w:p w:rsidR="00B17CF1" w:rsidRDefault="00B17CF1" w:rsidP="00B17CF1">
      <w:pPr>
        <w:ind w:left="360"/>
      </w:pPr>
      <w:r>
        <w:t>Parameter:</w:t>
      </w:r>
    </w:p>
    <w:p w:rsidR="00B17CF1" w:rsidRDefault="00B17CF1" w:rsidP="00B17CF1">
      <w:pPr>
        <w:ind w:left="360"/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Product_ID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FileName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Batch_No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 w:rsidR="00606F48">
        <w:t>Variable:</w:t>
      </w:r>
    </w:p>
    <w:p w:rsidR="00606F48" w:rsidRDefault="00606F48" w:rsidP="00B17CF1">
      <w:pPr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Upload_Mater</w:t>
      </w:r>
      <w:r w:rsidR="006E2866">
        <w:rPr>
          <w:rFonts w:ascii="Courier New" w:hAnsi="Courier New" w:cs="Courier New"/>
          <w:color w:val="0000FF"/>
          <w:sz w:val="20"/>
          <w:szCs w:val="20"/>
        </w:rPr>
        <w:br/>
      </w:r>
      <w:r w:rsidR="006E2866"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</w:p>
    <w:p w:rsidR="00606F48" w:rsidRDefault="006E2866" w:rsidP="006E2866">
      <w:pPr>
        <w:pStyle w:val="ListParagraph"/>
        <w:numPr>
          <w:ilvl w:val="0"/>
          <w:numId w:val="12"/>
        </w:numPr>
      </w:pPr>
      <w:r w:rsidRPr="006E2866">
        <w:t>Validate data input</w:t>
      </w:r>
    </w:p>
    <w:p w:rsidR="006E2866" w:rsidRDefault="006E2866" w:rsidP="006E2866">
      <w:pPr>
        <w:ind w:left="72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ount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 w:rsidR="00EE6B7A"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 w:rsidR="00EE6B7A">
        <w:rPr>
          <w:rFonts w:ascii="Courier New" w:hAnsi="Courier New" w:cs="Courier New"/>
          <w:color w:val="008080"/>
          <w:sz w:val="20"/>
          <w:szCs w:val="20"/>
          <w:highlight w:val="white"/>
        </w:rPr>
        <w:t>number</w:t>
      </w:r>
      <w:r w:rsidR="00EE6B7A">
        <w:rPr>
          <w:rFonts w:ascii="Courier New" w:hAnsi="Courier New" w:cs="Courier New"/>
          <w:color w:val="008080"/>
          <w:sz w:val="20"/>
          <w:szCs w:val="20"/>
        </w:rPr>
        <w:t>;</w:t>
      </w:r>
    </w:p>
    <w:p w:rsidR="00EE6B7A" w:rsidRPr="00EE6B7A" w:rsidRDefault="00EE6B7A" w:rsidP="00EE6B7A">
      <w:pPr>
        <w:pStyle w:val="ListParagraph"/>
        <w:numPr>
          <w:ilvl w:val="0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Selec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count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 u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Wher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u.UPLOAD_FILENAME = p_FileNam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u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Pr="00EE6B7A" w:rsidRDefault="00EE6B7A" w:rsidP="00EE6B7A">
      <w:pPr>
        <w:pStyle w:val="ListParagraph"/>
        <w:numPr>
          <w:ilvl w:val="0"/>
          <w:numId w:val="2"/>
        </w:numPr>
      </w:pPr>
      <w:r>
        <w:t xml:space="preserve">If </w:t>
      </w:r>
      <w:r w:rsidR="0084734B">
        <w:t xml:space="preserve">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ount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&gt; 0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ên file đã tồn tại trong hệ thống. FileNam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FileName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EE6B7A" w:rsidRPr="00EE6B7A" w:rsidRDefault="00EE6B7A" w:rsidP="00EE6B7A">
      <w:pPr>
        <w:pStyle w:val="ListParagraph"/>
        <w:numPr>
          <w:ilvl w:val="0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count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M_UPLOAD_PRODUCT p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</w:rPr>
        <w:t xml:space="preserve">Wher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RODUCT_ID = p_Product_ID;</w:t>
      </w:r>
    </w:p>
    <w:p w:rsidR="00EE6B7A" w:rsidRPr="00EE6B7A" w:rsidRDefault="00EE6B7A" w:rsidP="00EE6B7A">
      <w:pPr>
        <w:pStyle w:val="ListParagraph"/>
        <w:numPr>
          <w:ilvl w:val="0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</w:rPr>
        <w:t xml:space="preserve">If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coun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0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ản phẩm không tồn tại. PRODUCT_ID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Product_I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EE6B7A" w:rsidRDefault="00EE6B7A" w:rsidP="00EE6B7A">
      <w:pPr>
        <w:pStyle w:val="ListParagraph"/>
        <w:numPr>
          <w:ilvl w:val="0"/>
          <w:numId w:val="12"/>
        </w:numPr>
      </w:pPr>
      <w:r>
        <w:t>Get Settle Account</w:t>
      </w:r>
    </w:p>
    <w:p w:rsidR="0084734B" w:rsidRPr="0084734B" w:rsidRDefault="0084734B" w:rsidP="0084734B">
      <w:pPr>
        <w:pStyle w:val="ListParagraph"/>
        <w:numPr>
          <w:ilvl w:val="0"/>
          <w:numId w:val="2"/>
        </w:numPr>
      </w:pPr>
      <w:r w:rsidRPr="0084734B"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Home_Branch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Home_Branch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STB_USER u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u.USERNAME = p_Maker_I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u.RECORD_STATUS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ownum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84734B" w:rsidRPr="0084734B" w:rsidRDefault="0084734B" w:rsidP="0084734B">
      <w:pPr>
        <w:pStyle w:val="ListParagraph"/>
        <w:numPr>
          <w:ilvl w:val="0"/>
          <w:numId w:val="2"/>
        </w:numPr>
      </w:pPr>
      <w:r w:rsidRPr="0084734B">
        <w:t>Select from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M_UPLOAD_SETTLE_ACCOUNT p</w:t>
      </w:r>
    </w:p>
    <w:p w:rsidR="0084734B" w:rsidRPr="0084734B" w:rsidRDefault="0084734B" w:rsidP="0084734B">
      <w:pPr>
        <w:pStyle w:val="ListParagraph"/>
        <w:numPr>
          <w:ilvl w:val="1"/>
          <w:numId w:val="2"/>
        </w:numPr>
      </w:pPr>
      <w:r w:rsidRPr="0084734B">
        <w:t>Columns: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AC_NO, AC_CCY, AC_BRANCH, AC_OWNER, decode(AC_OWNER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G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84734B" w:rsidRPr="0084734B" w:rsidRDefault="0084734B" w:rsidP="0084734B">
      <w:pPr>
        <w:pStyle w:val="ListParagraph"/>
        <w:numPr>
          <w:ilvl w:val="1"/>
          <w:numId w:val="2"/>
        </w:numPr>
      </w:pPr>
      <w:r w:rsidRPr="0084734B">
        <w:t>Into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SETTLE_AC_NO, v_Rcd_Upload_Mater.SETTLE_AC_CCY, v_Rcd_Upload_Mater.SETTLE_AC_BRN, v_Rcd_Upload_Mater.SETTLE_AC_OWNER, v_Rcd_Upload_Mater.SETTLE_AC_CUST_GL</w:t>
      </w:r>
    </w:p>
    <w:p w:rsidR="0084734B" w:rsidRPr="0084734B" w:rsidRDefault="0084734B" w:rsidP="0084734B">
      <w:pPr>
        <w:pStyle w:val="ListParagraph"/>
        <w:numPr>
          <w:ilvl w:val="1"/>
          <w:numId w:val="2"/>
        </w:numPr>
      </w:pPr>
      <w:r w:rsidRPr="0084734B">
        <w:t>Where: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RANCH_CODE = v_Home_Branch;</w:t>
      </w:r>
    </w:p>
    <w:p w:rsidR="0084734B" w:rsidRPr="008B6EFF" w:rsidRDefault="0084734B" w:rsidP="0084734B">
      <w:pPr>
        <w:pStyle w:val="ListParagraph"/>
        <w:numPr>
          <w:ilvl w:val="0"/>
          <w:numId w:val="2"/>
        </w:numPr>
        <w:rPr>
          <w:rFonts w:ascii="Courier New" w:hAnsi="Courier New" w:cs="Courier New"/>
          <w:color w:val="008080"/>
          <w:sz w:val="20"/>
          <w:szCs w:val="20"/>
          <w:highlight w:val="white"/>
        </w:rPr>
      </w:pPr>
      <w:r>
        <w:t>Exception</w:t>
      </w:r>
      <w:r w:rsidR="008B6EFF">
        <w:t xml:space="preserve"> </w:t>
      </w:r>
    </w:p>
    <w:p w:rsidR="008B6EFF" w:rsidRDefault="008B6EFF" w:rsidP="0084734B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o_data_found</w:t>
      </w:r>
      <w:r>
        <w:t xml:space="preserve"> </w:t>
      </w:r>
    </w:p>
    <w:p w:rsidR="0084734B" w:rsidRPr="008B6EFF" w:rsidRDefault="008B6EFF" w:rsidP="008B6EFF">
      <w:pPr>
        <w:pStyle w:val="ListParagraph"/>
        <w:numPr>
          <w:ilvl w:val="2"/>
          <w:numId w:val="2"/>
        </w:numPr>
      </w:pPr>
      <w:r>
        <w:t xml:space="preserve">Insert into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M_UPLOAD_SETTLE_ACCOUNT</w:t>
      </w:r>
    </w:p>
    <w:p w:rsidR="008B6EFF" w:rsidRPr="008B6EFF" w:rsidRDefault="008B6EFF" w:rsidP="008B6EFF">
      <w:pPr>
        <w:pStyle w:val="ListParagraph"/>
        <w:numPr>
          <w:ilvl w:val="3"/>
          <w:numId w:val="2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RANCH_CODE,  AC_NO,  AC_CCY ,  AC_BRANCH,  AC_OWNER</w:t>
      </w:r>
    </w:p>
    <w:p w:rsidR="008B6EFF" w:rsidRPr="008B6EFF" w:rsidRDefault="008B6EFF" w:rsidP="008B6EFF">
      <w:pPr>
        <w:pStyle w:val="ListParagraph"/>
        <w:numPr>
          <w:ilvl w:val="3"/>
          <w:numId w:val="2"/>
        </w:numPr>
      </w:pPr>
      <w:r w:rsidRPr="008B6EFF">
        <w:t>Values: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459900018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VN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v_Home_Branch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</w:t>
      </w:r>
    </w:p>
    <w:p w:rsidR="008B6EFF" w:rsidRPr="008B6EFF" w:rsidRDefault="008B6EFF" w:rsidP="008B6EFF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o_Many_Rows</w:t>
      </w:r>
    </w:p>
    <w:p w:rsidR="008B6EFF" w:rsidRPr="008B6EFF" w:rsidRDefault="008B6EFF" w:rsidP="008B6EFF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02'</w:t>
      </w:r>
    </w:p>
    <w:p w:rsidR="008B6EFF" w:rsidRPr="008B6EFF" w:rsidRDefault="008B6EFF" w:rsidP="008B6EFF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ó nhiều hơn 1 tài khoản ghi nợ cho mỗi chi nhánh có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8B6EFF" w:rsidRDefault="008B6EFF" w:rsidP="008B6EFF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Final_Proces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Default="008B6EFF" w:rsidP="008B6EFF">
      <w:pPr>
        <w:pStyle w:val="ListParagraph"/>
        <w:numPr>
          <w:ilvl w:val="0"/>
          <w:numId w:val="12"/>
        </w:numPr>
      </w:pPr>
      <w:r>
        <w:lastRenderedPageBreak/>
        <w:t>Process</w:t>
      </w:r>
    </w:p>
    <w:p w:rsidR="008B6EFF" w:rsidRPr="008B6EFF" w:rsidRDefault="008B6EFF" w:rsidP="008B6EFF">
      <w:pPr>
        <w:pStyle w:val="ListParagraph"/>
        <w:numPr>
          <w:ilvl w:val="0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BATCH_NO := generate_Batch_No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UPLOAD_DATE := TRUNC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BRANCH_CODE := v_Home_Branch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PRODUCT_ID := p_Product_ID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UPLOAD_FILENAME := p_FileName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AUTH_STAT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RECORD_STAT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MAKER_ID := p_Maker_ID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MAKER_DT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Upload_Mater.LAST_BILL_ES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8B6EFF" w:rsidRPr="00B200BA" w:rsidRDefault="008B6EFF" w:rsidP="008B6EFF">
      <w:pPr>
        <w:pStyle w:val="ListParagraph"/>
        <w:numPr>
          <w:ilvl w:val="0"/>
          <w:numId w:val="2"/>
        </w:numPr>
      </w:pPr>
      <w:r w:rsidRPr="008B6EFF"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</w:t>
      </w:r>
    </w:p>
    <w:p w:rsidR="00B200BA" w:rsidRPr="00B200BA" w:rsidRDefault="00B200BA" w:rsidP="00B200BA">
      <w:pPr>
        <w:pStyle w:val="ListParagraph"/>
        <w:numPr>
          <w:ilvl w:val="1"/>
          <w:numId w:val="2"/>
        </w:numPr>
      </w:pPr>
      <w:r w:rsidRPr="00B200BA">
        <w:t>Values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</w:t>
      </w:r>
    </w:p>
    <w:p w:rsidR="00B200BA" w:rsidRPr="00B200BA" w:rsidRDefault="00B200BA" w:rsidP="00B200BA">
      <w:pPr>
        <w:pStyle w:val="ListParagraph"/>
        <w:numPr>
          <w:ilvl w:val="1"/>
          <w:numId w:val="2"/>
        </w:numPr>
      </w:pPr>
      <w:r w:rsidRPr="00B200BA">
        <w:t>Returning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ATCH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_Batch_No;</w:t>
      </w:r>
    </w:p>
    <w:p w:rsidR="00B200BA" w:rsidRPr="00B200BA" w:rsidRDefault="00B200BA" w:rsidP="00B200B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200BA" w:rsidRPr="00B200BA" w:rsidRDefault="00B200BA" w:rsidP="00B200B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pload File thành công. Product_ID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Product_I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200BA" w:rsidRDefault="00B200BA" w:rsidP="00B200BA">
      <w:pPr>
        <w:pStyle w:val="ListParagraph"/>
        <w:numPr>
          <w:ilvl w:val="0"/>
          <w:numId w:val="2"/>
        </w:numPr>
      </w:pPr>
      <w:r>
        <w:t xml:space="preserve">Exception: </w:t>
      </w:r>
    </w:p>
    <w:p w:rsidR="00B200BA" w:rsidRPr="00B200BA" w:rsidRDefault="00B200BA" w:rsidP="00B200B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200BA" w:rsidRPr="00245CA6" w:rsidRDefault="00B200BA" w:rsidP="00B200B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Lỗi hệ</w:t>
      </w:r>
      <w:r w:rsidR="00245CA6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thố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ng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245CA6" w:rsidRPr="00ED4C80" w:rsidRDefault="00245CA6" w:rsidP="00245CA6">
      <w:pPr>
        <w:pStyle w:val="ListParagraph"/>
        <w:numPr>
          <w:ilvl w:val="0"/>
          <w:numId w:val="2"/>
        </w:numPr>
      </w:pPr>
      <w:r>
        <w:t xml:space="preserve">Return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</w:t>
      </w:r>
    </w:p>
    <w:p w:rsidR="00ED4C80" w:rsidRDefault="00ED4C80" w:rsidP="00ED4C80">
      <w:pPr>
        <w:ind w:left="360"/>
      </w:pPr>
      <w:r w:rsidRPr="002F7132">
        <w:rPr>
          <w:b/>
        </w:rPr>
        <w:t>Step :</w:t>
      </w:r>
      <w:r>
        <w:t xml:space="preserve"> Gọi Service Add Bills</w:t>
      </w:r>
    </w:p>
    <w:p w:rsidR="00ED4C80" w:rsidRPr="00ED4C80" w:rsidRDefault="00ED4C80" w:rsidP="00ED4C80">
      <w:pPr>
        <w:pStyle w:val="ListParagraph"/>
        <w:numPr>
          <w:ilvl w:val="0"/>
          <w:numId w:val="2"/>
        </w:numPr>
      </w:pPr>
      <w:r>
        <w:t>Gọi Service1.</w:t>
      </w:r>
      <w:r w:rsidRPr="00ED4C80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AddBills(MakerID, BatchNo, dt_bill)</w:t>
      </w:r>
    </w:p>
    <w:p w:rsidR="00ED4C80" w:rsidRDefault="00ED4C80" w:rsidP="00ED4C80">
      <w:pPr>
        <w:ind w:left="360"/>
      </w:pPr>
      <w:r w:rsidRPr="002F7132">
        <w:rPr>
          <w:b/>
        </w:rPr>
        <w:t>Step :</w:t>
      </w:r>
      <w:r>
        <w:t xml:space="preserve"> Add bills</w:t>
      </w:r>
    </w:p>
    <w:p w:rsidR="00ED4C80" w:rsidRDefault="00ED4C80" w:rsidP="00ED4C80">
      <w:pPr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 xml:space="preserve">Gọi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Add_Bills</w:t>
      </w:r>
    </w:p>
    <w:p w:rsidR="00454410" w:rsidRDefault="00454410" w:rsidP="00ED4C80">
      <w:pPr>
        <w:ind w:left="360"/>
      </w:pPr>
      <w:r>
        <w:t>Parameter:</w:t>
      </w:r>
    </w:p>
    <w:p w:rsidR="00454410" w:rsidRDefault="00454410" w:rsidP="00454410">
      <w:pPr>
        <w:ind w:left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Batch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Bill_List</w:t>
      </w:r>
    </w:p>
    <w:p w:rsidR="00454410" w:rsidRDefault="00454410" w:rsidP="00454410">
      <w:pPr>
        <w:ind w:left="360"/>
      </w:pPr>
      <w:r w:rsidRPr="00454410">
        <w:t>Variable</w:t>
      </w:r>
      <w:r>
        <w:t>:</w:t>
      </w:r>
    </w:p>
    <w:p w:rsidR="00454410" w:rsidRDefault="00454410" w:rsidP="00454410">
      <w:pPr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Upload_Mater</w:t>
      </w:r>
    </w:p>
    <w:p w:rsidR="00454410" w:rsidRPr="00454410" w:rsidRDefault="00454410" w:rsidP="00454410">
      <w:pPr>
        <w:pStyle w:val="ListParagraph"/>
        <w:numPr>
          <w:ilvl w:val="0"/>
          <w:numId w:val="2"/>
        </w:numPr>
      </w:pPr>
      <w:r>
        <w:t xml:space="preserve">Select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.*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Upload_Mater</w:t>
      </w:r>
    </w:p>
    <w:p w:rsidR="00454410" w:rsidRPr="00454410" w:rsidRDefault="00454410" w:rsidP="00454410">
      <w:pPr>
        <w:pStyle w:val="ListParagraph"/>
        <w:numPr>
          <w:ilvl w:val="1"/>
          <w:numId w:val="2"/>
        </w:numPr>
      </w:pPr>
      <w: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LTB_BILL_UPLOAD_MASTER </w:t>
      </w:r>
      <w:r>
        <w:rPr>
          <w:rFonts w:ascii="Courier New" w:hAnsi="Courier New" w:cs="Courier New"/>
          <w:color w:val="000080"/>
          <w:sz w:val="20"/>
          <w:szCs w:val="20"/>
        </w:rPr>
        <w:t>M</w:t>
      </w:r>
    </w:p>
    <w:p w:rsidR="00454410" w:rsidRPr="001964AF" w:rsidRDefault="00454410" w:rsidP="00454410">
      <w:pPr>
        <w:pStyle w:val="ListParagraph"/>
        <w:numPr>
          <w:ilvl w:val="1"/>
          <w:numId w:val="2"/>
        </w:numPr>
      </w:pPr>
      <w:r w:rsidRPr="00454410">
        <w:t xml:space="preserve">Where: </w:t>
      </w:r>
      <w:r w:rsidRPr="00454410">
        <w:rPr>
          <w:rFonts w:ascii="Courier New" w:hAnsi="Courier New" w:cs="Courier New"/>
          <w:color w:val="000080"/>
          <w:sz w:val="20"/>
          <w:szCs w:val="20"/>
          <w:highlight w:val="white"/>
        </w:rPr>
        <w:t>BATCH_NO = p_Batch_No</w:t>
      </w:r>
      <w:r w:rsidRPr="00454410"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454410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45441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AKER_ID = p_Maker_ID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1964AF" w:rsidRDefault="001964AF" w:rsidP="001964AF"/>
    <w:p w:rsidR="001964AF" w:rsidRPr="00454410" w:rsidRDefault="001964AF" w:rsidP="001964AF">
      <w:pPr>
        <w:ind w:left="72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 xml:space="preserve">v_add_Bills       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6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54410" w:rsidRPr="001964AF" w:rsidRDefault="00454410" w:rsidP="00454410">
      <w:pPr>
        <w:pStyle w:val="ListParagraph"/>
        <w:numPr>
          <w:ilvl w:val="0"/>
          <w:numId w:val="2"/>
        </w:numPr>
      </w:pPr>
      <w:r>
        <w:t xml:space="preserve">For r in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xmltable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(bill_list) </w:t>
      </w:r>
    </w:p>
    <w:p w:rsidR="001964AF" w:rsidRPr="00454410" w:rsidRDefault="001964AF" w:rsidP="001964AF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add_Bills := v_add_Bills +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54410" w:rsidRPr="00454410" w:rsidRDefault="00454410" w:rsidP="00454410">
      <w:pPr>
        <w:pStyle w:val="ListParagraph"/>
        <w:numPr>
          <w:ilvl w:val="1"/>
          <w:numId w:val="2"/>
        </w:numPr>
      </w:pPr>
      <w:r w:rsidRPr="001964AF"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.TOTAL_BILL_AMOUN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.NBR_OF_BILL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454410" w:rsidRPr="00454410" w:rsidRDefault="00454410" w:rsidP="00454410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3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54410" w:rsidRPr="001964AF" w:rsidRDefault="00454410" w:rsidP="001964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45441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Rcd_Err.MESSAGE := </w:t>
      </w:r>
      <w:r w:rsidRPr="00454410">
        <w:rPr>
          <w:rFonts w:ascii="Courier New" w:hAnsi="Courier New" w:cs="Courier New"/>
          <w:color w:val="0000FF"/>
          <w:sz w:val="20"/>
          <w:szCs w:val="20"/>
          <w:highlight w:val="white"/>
        </w:rPr>
        <w:t>'Th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ê</w:t>
      </w:r>
      <w:r w:rsidRPr="00454410">
        <w:rPr>
          <w:rFonts w:ascii="Courier New" w:hAnsi="Courier New" w:cs="Courier New"/>
          <w:color w:val="0000FF"/>
          <w:sz w:val="20"/>
          <w:szCs w:val="20"/>
          <w:highlight w:val="white"/>
        </w:rPr>
        <w:t>m h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óa đơn bị lỗi. Do số tiền bằng 0 hoặc không có hoá đơ</w:t>
      </w:r>
      <w:r w:rsidRPr="00454410">
        <w:rPr>
          <w:rFonts w:ascii="Courier New" w:hAnsi="Courier New" w:cs="Courier New"/>
          <w:color w:val="0000FF"/>
          <w:sz w:val="20"/>
          <w:szCs w:val="20"/>
          <w:highlight w:val="white"/>
        </w:rPr>
        <w:t>n. (TOTAL_BILL_AMOUNT = 0 or NBR_OF_BILL = 0). BATCH_NO, Bill_ESR is '</w:t>
      </w:r>
      <w:r w:rsidR="001964AF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p_Rcd_Upload_Mater.BATCH_NO || </w:t>
      </w:r>
      <w:r w:rsidRPr="001964AF"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add_Bills  || </w:t>
      </w:r>
      <w:r w:rsidRPr="001964AF"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1964AF">
        <w:rPr>
          <w:rFonts w:ascii="Courier New" w:hAnsi="Courier New" w:cs="Courier New"/>
          <w:color w:val="0000FF"/>
          <w:sz w:val="20"/>
          <w:szCs w:val="20"/>
        </w:rPr>
        <w:t xml:space="preserve"> </w:t>
      </w:r>
    </w:p>
    <w:p w:rsidR="001964AF" w:rsidRDefault="001964AF" w:rsidP="001964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exit;</w:t>
      </w:r>
    </w:p>
    <w:p w:rsidR="001964AF" w:rsidRDefault="001964AF" w:rsidP="001964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1964AF"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able DLTB_BILL_UPLOAD_DETAILS d</w:t>
      </w:r>
    </w:p>
    <w:p w:rsidR="001964AF" w:rsidRDefault="001964AF" w:rsidP="001964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1964AF">
        <w:t>Set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SOTIEN = R.SOTI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d.MADL = R.MAD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D.PAYMENT_INFO_NEW = R.PAYMENT_INFO.getStringVal()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d.TOTAL_BILL_AMOUNT = R.TOTAL_BILL_AM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d.NBR_OF_BILL = R.NBR_OF_BILL;</w:t>
      </w:r>
    </w:p>
    <w:p w:rsidR="001964AF" w:rsidRDefault="001964AF" w:rsidP="001964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Where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BATCH_NO = p_Rcd_Upload_Mater.BATCH_N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 d.MAKH = R.MAKH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 d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</w:p>
    <w:p w:rsidR="001964AF" w:rsidRPr="001964AF" w:rsidRDefault="001964AF" w:rsidP="001964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1964AF" w:rsidRDefault="001964AF" w:rsidP="001964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insert 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LTB_BILL_UPLOAD_DETAILS</w:t>
      </w:r>
    </w:p>
    <w:p w:rsidR="001964AF" w:rsidRDefault="001964AF" w:rsidP="001964AF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Columns: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ATCH_NO, BILL_ENTRY_SR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RECORD_STAT, PROCESS_STAT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SOTIEN, MADL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AYMENT_INFO_NEW, TOTAL_BILL_AMOUNT, NBR_OF_BILL, SETTLE_AMOUNT</w:t>
      </w:r>
    </w:p>
    <w:p w:rsidR="001964AF" w:rsidRPr="001964AF" w:rsidRDefault="001964AF" w:rsidP="001964AF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Values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_Rcd_Upload_Mater.BATCH_NO, p_Rcd_Upload_Mater.LAST_BILL_ESR +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Pr="001964AF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R.MAKH, R.SOTIEN, R.MADL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PAYMENT_INFO.getStringVal(), R.TOTAL_BILL_AMOUNT, R.NBR_OF_BILL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2F7132" w:rsidRDefault="001964AF" w:rsidP="002F7132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Returning</w:t>
      </w:r>
      <w:r w:rsidRPr="001964AF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ILL_ENTRY_SR </w:t>
      </w:r>
      <w:r w:rsidRPr="001964AF"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     p_Rcd_Upload_Mater.LAST_BILL_ESR;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</w:t>
      </w:r>
    </w:p>
    <w:p w:rsidR="002F7132" w:rsidRPr="002F7132" w:rsidRDefault="002F7132" w:rsidP="002F7132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add_Bill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2F7132" w:rsidRDefault="002F7132" w:rsidP="002F7132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4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64AF" w:rsidRDefault="002F7132" w:rsidP="002F7132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hông có hoá đơn nào được thêm vào. BATCH_NO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Rcd_Upload_Mater.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="001964AF" w:rsidRPr="002F713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2F7132" w:rsidRPr="002F7132" w:rsidRDefault="002F7132" w:rsidP="002F7132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add_Bills 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2F7132" w:rsidRPr="002F7132" w:rsidRDefault="002F7132" w:rsidP="002F7132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Update</w:t>
      </w:r>
      <w:r>
        <w:t xml:space="preserve"> </w:t>
      </w:r>
      <w:r>
        <w:tab/>
      </w:r>
    </w:p>
    <w:p w:rsidR="002F7132" w:rsidRDefault="002F7132" w:rsidP="002F7132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Selec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AST_BILL_ESR</w:t>
      </w:r>
    </w:p>
    <w:p w:rsidR="002F7132" w:rsidRDefault="002F7132" w:rsidP="002F7132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 m</w:t>
      </w:r>
    </w:p>
    <w:p w:rsidR="002F7132" w:rsidRPr="002F7132" w:rsidRDefault="002F7132" w:rsidP="002F7132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Where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ATCH_NO = p_Batch_N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AKER_ID = p_Maker_ID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  <w:t xml:space="preserve">      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2F7132" w:rsidRPr="002F7132" w:rsidRDefault="002F7132" w:rsidP="002F7132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>Set</w:t>
      </w:r>
      <w:r w:rsidR="003012E3">
        <w:t xml:space="preserve"> </w:t>
      </w:r>
      <w:r w:rsidR="003012E3">
        <w:rPr>
          <w:rFonts w:ascii="Courier New" w:hAnsi="Courier New" w:cs="Courier New"/>
          <w:color w:val="000080"/>
          <w:sz w:val="20"/>
          <w:szCs w:val="20"/>
          <w:highlight w:val="white"/>
        </w:rPr>
        <w:t>LAST_BILL_ESR = v_Rcd_Upload_Mater.LAST_BILL_ESR;</w:t>
      </w:r>
    </w:p>
    <w:p w:rsidR="002F7132" w:rsidRDefault="003012E3" w:rsidP="003012E3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012E3" w:rsidRDefault="003012E3" w:rsidP="003012E3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hêm hoá đơn thành công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FF28E9" w:rsidRDefault="00FF28E9" w:rsidP="00FF28E9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 w:rsidRPr="00FF28E9">
        <w:t>Exception</w:t>
      </w:r>
    </w:p>
    <w:p w:rsidR="00FF28E9" w:rsidRPr="00FF28E9" w:rsidRDefault="00FF28E9" w:rsidP="00FF28E9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o_data_found</w:t>
      </w:r>
    </w:p>
    <w:p w:rsidR="00FF28E9" w:rsidRPr="00FF28E9" w:rsidRDefault="00FF28E9" w:rsidP="00FF28E9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FF28E9" w:rsidRPr="00FF28E9" w:rsidRDefault="00FF28E9" w:rsidP="00FF28E9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Hoá đơn không sẵn sàng để thêm vào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FF28E9" w:rsidRPr="00FF28E9" w:rsidRDefault="00FF28E9" w:rsidP="00FF28E9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</w:p>
    <w:p w:rsidR="00FF28E9" w:rsidRPr="00FF28E9" w:rsidRDefault="00FF28E9" w:rsidP="00FF28E9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llback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FF28E9" w:rsidRPr="00FF28E9" w:rsidRDefault="00FF28E9" w:rsidP="00FF28E9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FF28E9" w:rsidRPr="00FF28E9" w:rsidRDefault="00FF28E9" w:rsidP="00FF28E9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ystem Error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sectPr w:rsidR="00FF28E9" w:rsidRPr="00FF28E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0A30B8"/>
    <w:multiLevelType w:val="hybridMultilevel"/>
    <w:tmpl w:val="6E4E3B94"/>
    <w:lvl w:ilvl="0" w:tplc="A8B22DB8">
      <w:start w:val="1"/>
      <w:numFmt w:val="decimal"/>
      <w:lvlText w:val="%1."/>
      <w:lvlJc w:val="left"/>
      <w:pPr>
        <w:ind w:left="1080" w:hanging="360"/>
      </w:pPr>
      <w:rPr>
        <w:rFonts w:ascii="Courier New" w:hAnsi="Courier New" w:cs="Courier New" w:hint="default"/>
        <w:color w:val="0000FF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B42053D"/>
    <w:multiLevelType w:val="hybridMultilevel"/>
    <w:tmpl w:val="378EBE1E"/>
    <w:lvl w:ilvl="0" w:tplc="04090001">
      <w:start w:val="1"/>
      <w:numFmt w:val="bullet"/>
      <w:lvlText w:val=""/>
      <w:lvlJc w:val="left"/>
      <w:pPr>
        <w:ind w:left="76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2" w15:restartNumberingAfterBreak="0">
    <w:nsid w:val="229D0E90"/>
    <w:multiLevelType w:val="hybridMultilevel"/>
    <w:tmpl w:val="35DED97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89521B2"/>
    <w:multiLevelType w:val="hybridMultilevel"/>
    <w:tmpl w:val="9DC623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02A789D"/>
    <w:multiLevelType w:val="hybridMultilevel"/>
    <w:tmpl w:val="AF20E13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BF0A62A">
      <w:start w:val="3"/>
      <w:numFmt w:val="bullet"/>
      <w:lvlText w:val="-"/>
      <w:lvlJc w:val="left"/>
      <w:pPr>
        <w:ind w:left="3240" w:hanging="360"/>
      </w:pPr>
      <w:rPr>
        <w:rFonts w:ascii="Calibri" w:eastAsiaTheme="minorHAnsi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33004627"/>
    <w:multiLevelType w:val="hybridMultilevel"/>
    <w:tmpl w:val="F6B64C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C652806"/>
    <w:multiLevelType w:val="hybridMultilevel"/>
    <w:tmpl w:val="E4AC3EE2"/>
    <w:lvl w:ilvl="0" w:tplc="4BF0A62A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815E934E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color w:val="auto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AA7CC9D0">
      <w:start w:val="1"/>
      <w:numFmt w:val="bullet"/>
      <w:lvlText w:val="-"/>
      <w:lvlJc w:val="left"/>
      <w:pPr>
        <w:ind w:left="2880" w:hanging="360"/>
      </w:pPr>
      <w:rPr>
        <w:rFonts w:ascii="Arial" w:eastAsia="Calibri" w:hAnsi="Arial" w:cs="Aria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EC70AE9"/>
    <w:multiLevelType w:val="hybridMultilevel"/>
    <w:tmpl w:val="63181B5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43375646"/>
    <w:multiLevelType w:val="hybridMultilevel"/>
    <w:tmpl w:val="4BDCA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2902269"/>
    <w:multiLevelType w:val="hybridMultilevel"/>
    <w:tmpl w:val="878ECD30"/>
    <w:lvl w:ilvl="0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0" w15:restartNumberingAfterBreak="0">
    <w:nsid w:val="66E51D9D"/>
    <w:multiLevelType w:val="hybridMultilevel"/>
    <w:tmpl w:val="D5CC7D8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8D61F07"/>
    <w:multiLevelType w:val="hybridMultilevel"/>
    <w:tmpl w:val="A2B8D87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C1B0487"/>
    <w:multiLevelType w:val="hybridMultilevel"/>
    <w:tmpl w:val="FC3089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DF5319A"/>
    <w:multiLevelType w:val="hybridMultilevel"/>
    <w:tmpl w:val="AB76552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BF0A62A">
      <w:start w:val="3"/>
      <w:numFmt w:val="bullet"/>
      <w:lvlText w:val="-"/>
      <w:lvlJc w:val="left"/>
      <w:pPr>
        <w:ind w:left="3240" w:hanging="360"/>
      </w:pPr>
      <w:rPr>
        <w:rFonts w:ascii="Calibri" w:eastAsiaTheme="minorHAnsi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6"/>
  </w:num>
  <w:num w:numId="3">
    <w:abstractNumId w:val="4"/>
  </w:num>
  <w:num w:numId="4">
    <w:abstractNumId w:val="13"/>
  </w:num>
  <w:num w:numId="5">
    <w:abstractNumId w:val="5"/>
  </w:num>
  <w:num w:numId="6">
    <w:abstractNumId w:val="7"/>
  </w:num>
  <w:num w:numId="7">
    <w:abstractNumId w:val="11"/>
  </w:num>
  <w:num w:numId="8">
    <w:abstractNumId w:val="8"/>
  </w:num>
  <w:num w:numId="9">
    <w:abstractNumId w:val="3"/>
  </w:num>
  <w:num w:numId="10">
    <w:abstractNumId w:val="2"/>
  </w:num>
  <w:num w:numId="11">
    <w:abstractNumId w:val="0"/>
  </w:num>
  <w:num w:numId="12">
    <w:abstractNumId w:val="10"/>
  </w:num>
  <w:num w:numId="13">
    <w:abstractNumId w:val="12"/>
  </w:num>
  <w:num w:numId="1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1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70291"/>
    <w:rsid w:val="00024C4D"/>
    <w:rsid w:val="00032A98"/>
    <w:rsid w:val="0006546E"/>
    <w:rsid w:val="00067A9D"/>
    <w:rsid w:val="000703F1"/>
    <w:rsid w:val="0008306C"/>
    <w:rsid w:val="000B0F60"/>
    <w:rsid w:val="000D1AAF"/>
    <w:rsid w:val="000F7AD5"/>
    <w:rsid w:val="0011728E"/>
    <w:rsid w:val="001308AC"/>
    <w:rsid w:val="00157478"/>
    <w:rsid w:val="001964AF"/>
    <w:rsid w:val="001E4128"/>
    <w:rsid w:val="00200CA5"/>
    <w:rsid w:val="00214C23"/>
    <w:rsid w:val="0021578C"/>
    <w:rsid w:val="00233B89"/>
    <w:rsid w:val="00245CA6"/>
    <w:rsid w:val="00252533"/>
    <w:rsid w:val="002663B0"/>
    <w:rsid w:val="0029472B"/>
    <w:rsid w:val="002B0B92"/>
    <w:rsid w:val="002B23F1"/>
    <w:rsid w:val="002E0C7E"/>
    <w:rsid w:val="002E1799"/>
    <w:rsid w:val="002E7882"/>
    <w:rsid w:val="002F7132"/>
    <w:rsid w:val="003012E3"/>
    <w:rsid w:val="003055C0"/>
    <w:rsid w:val="0036149C"/>
    <w:rsid w:val="0036239D"/>
    <w:rsid w:val="00383859"/>
    <w:rsid w:val="0038790C"/>
    <w:rsid w:val="0039796D"/>
    <w:rsid w:val="003C57A9"/>
    <w:rsid w:val="003F2C03"/>
    <w:rsid w:val="003F5E39"/>
    <w:rsid w:val="00424FFC"/>
    <w:rsid w:val="004254F0"/>
    <w:rsid w:val="0043277C"/>
    <w:rsid w:val="00434995"/>
    <w:rsid w:val="00446722"/>
    <w:rsid w:val="00454410"/>
    <w:rsid w:val="0046283D"/>
    <w:rsid w:val="0046291E"/>
    <w:rsid w:val="00471BD5"/>
    <w:rsid w:val="00487497"/>
    <w:rsid w:val="004B1D0E"/>
    <w:rsid w:val="004B2281"/>
    <w:rsid w:val="004B26CB"/>
    <w:rsid w:val="004C7FB8"/>
    <w:rsid w:val="00526E6A"/>
    <w:rsid w:val="00547B01"/>
    <w:rsid w:val="00555C30"/>
    <w:rsid w:val="005F5F0B"/>
    <w:rsid w:val="00606F48"/>
    <w:rsid w:val="00610F4C"/>
    <w:rsid w:val="00617ED6"/>
    <w:rsid w:val="00626141"/>
    <w:rsid w:val="0063392E"/>
    <w:rsid w:val="00634C59"/>
    <w:rsid w:val="00646C2F"/>
    <w:rsid w:val="00653FAD"/>
    <w:rsid w:val="00670E62"/>
    <w:rsid w:val="00674BA6"/>
    <w:rsid w:val="00680850"/>
    <w:rsid w:val="0068229F"/>
    <w:rsid w:val="006A2793"/>
    <w:rsid w:val="006A5A2B"/>
    <w:rsid w:val="006D155B"/>
    <w:rsid w:val="006D7345"/>
    <w:rsid w:val="006D73B5"/>
    <w:rsid w:val="006E2866"/>
    <w:rsid w:val="006E4E9E"/>
    <w:rsid w:val="006F6B20"/>
    <w:rsid w:val="00702DF9"/>
    <w:rsid w:val="007378EB"/>
    <w:rsid w:val="00744B6A"/>
    <w:rsid w:val="00744C11"/>
    <w:rsid w:val="0074695B"/>
    <w:rsid w:val="00753E6B"/>
    <w:rsid w:val="007550D4"/>
    <w:rsid w:val="00761D69"/>
    <w:rsid w:val="00773406"/>
    <w:rsid w:val="0079306C"/>
    <w:rsid w:val="007961DB"/>
    <w:rsid w:val="00797051"/>
    <w:rsid w:val="007B0B68"/>
    <w:rsid w:val="007B500A"/>
    <w:rsid w:val="007C1529"/>
    <w:rsid w:val="007C1B5A"/>
    <w:rsid w:val="007C50D9"/>
    <w:rsid w:val="007C628F"/>
    <w:rsid w:val="007D7C58"/>
    <w:rsid w:val="007E2BEB"/>
    <w:rsid w:val="007F503A"/>
    <w:rsid w:val="007F6655"/>
    <w:rsid w:val="00805C5D"/>
    <w:rsid w:val="0081253E"/>
    <w:rsid w:val="008139DA"/>
    <w:rsid w:val="00820B1A"/>
    <w:rsid w:val="0083766B"/>
    <w:rsid w:val="0084734B"/>
    <w:rsid w:val="00864D40"/>
    <w:rsid w:val="008659C2"/>
    <w:rsid w:val="008817FC"/>
    <w:rsid w:val="008A47B3"/>
    <w:rsid w:val="008A7C4E"/>
    <w:rsid w:val="008B64B2"/>
    <w:rsid w:val="008B6EFF"/>
    <w:rsid w:val="008E2906"/>
    <w:rsid w:val="008F7A00"/>
    <w:rsid w:val="009004D1"/>
    <w:rsid w:val="00901548"/>
    <w:rsid w:val="00903F94"/>
    <w:rsid w:val="00932F4C"/>
    <w:rsid w:val="00940B5F"/>
    <w:rsid w:val="00953C6C"/>
    <w:rsid w:val="00955DC9"/>
    <w:rsid w:val="009664E0"/>
    <w:rsid w:val="009667D9"/>
    <w:rsid w:val="009751B8"/>
    <w:rsid w:val="00981ADD"/>
    <w:rsid w:val="00994486"/>
    <w:rsid w:val="009A4B80"/>
    <w:rsid w:val="009A4EDB"/>
    <w:rsid w:val="009A6AEB"/>
    <w:rsid w:val="009D607E"/>
    <w:rsid w:val="00A43BA1"/>
    <w:rsid w:val="00A54965"/>
    <w:rsid w:val="00A746E8"/>
    <w:rsid w:val="00A93F03"/>
    <w:rsid w:val="00AD6FF4"/>
    <w:rsid w:val="00AE6019"/>
    <w:rsid w:val="00AF0C1A"/>
    <w:rsid w:val="00AF7237"/>
    <w:rsid w:val="00B00F96"/>
    <w:rsid w:val="00B140D6"/>
    <w:rsid w:val="00B17CF1"/>
    <w:rsid w:val="00B200BA"/>
    <w:rsid w:val="00B252EC"/>
    <w:rsid w:val="00B40B75"/>
    <w:rsid w:val="00B522E2"/>
    <w:rsid w:val="00B571A6"/>
    <w:rsid w:val="00B6165E"/>
    <w:rsid w:val="00B776AF"/>
    <w:rsid w:val="00B80FB3"/>
    <w:rsid w:val="00B94BB7"/>
    <w:rsid w:val="00BB0140"/>
    <w:rsid w:val="00BC0FAC"/>
    <w:rsid w:val="00BE357C"/>
    <w:rsid w:val="00C23A1A"/>
    <w:rsid w:val="00C32848"/>
    <w:rsid w:val="00C65725"/>
    <w:rsid w:val="00C9429F"/>
    <w:rsid w:val="00CA2F4A"/>
    <w:rsid w:val="00CB21BB"/>
    <w:rsid w:val="00CC3147"/>
    <w:rsid w:val="00D104AB"/>
    <w:rsid w:val="00D17DE3"/>
    <w:rsid w:val="00D41E59"/>
    <w:rsid w:val="00D45420"/>
    <w:rsid w:val="00D62334"/>
    <w:rsid w:val="00D633FB"/>
    <w:rsid w:val="00DB0E45"/>
    <w:rsid w:val="00DC164F"/>
    <w:rsid w:val="00DF0F97"/>
    <w:rsid w:val="00E05816"/>
    <w:rsid w:val="00E06223"/>
    <w:rsid w:val="00E11F9D"/>
    <w:rsid w:val="00E3729B"/>
    <w:rsid w:val="00E45AB3"/>
    <w:rsid w:val="00E57DA8"/>
    <w:rsid w:val="00E70291"/>
    <w:rsid w:val="00E7609E"/>
    <w:rsid w:val="00ED4C80"/>
    <w:rsid w:val="00EE6B7A"/>
    <w:rsid w:val="00F14F0F"/>
    <w:rsid w:val="00F3775C"/>
    <w:rsid w:val="00F46CAA"/>
    <w:rsid w:val="00F8496C"/>
    <w:rsid w:val="00FC3A8C"/>
    <w:rsid w:val="00FF28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449219D-AD85-4A28-A118-7E687D9D96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751B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70291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9751B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6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3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5.vsdx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7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A6857E9-1A3A-4A3B-8957-9DDE1AD0CD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80</TotalTime>
  <Pages>37</Pages>
  <Words>6552</Words>
  <Characters>37353</Characters>
  <Application>Microsoft Office Word</Application>
  <DocSecurity>0</DocSecurity>
  <Lines>311</Lines>
  <Paragraphs>8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81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 Xuan Hieu</dc:creator>
  <cp:keywords/>
  <dc:description/>
  <cp:lastModifiedBy>Pham Sy Hung</cp:lastModifiedBy>
  <cp:revision>97</cp:revision>
  <dcterms:created xsi:type="dcterms:W3CDTF">2021-07-06T07:36:00Z</dcterms:created>
  <dcterms:modified xsi:type="dcterms:W3CDTF">2021-07-16T03:24:00Z</dcterms:modified>
</cp:coreProperties>
</file>